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ind w:left="284" w:right="284"/>
        <w:jc w:val="center"/>
        <w:rPr>
          <w:rFonts w:ascii="Arial" w:hAnsi="Arial" w:cs="Arial"/>
          <w:i/>
          <w:iCs/>
          <w:lang w:val="ru-RU"/>
        </w:rPr>
      </w:pPr>
      <w:r>
        <w:rPr>
          <w:rFonts w:ascii="Arial" w:hAnsi="Arial" w:cs="Arial"/>
          <w:i/>
          <w:lang w:val="ru-RU"/>
        </w:rPr>
        <w:t>Министерство образования и науки Российской Федерации</w:t>
      </w:r>
    </w:p>
    <w:p w14:paraId="62489EE0" w14:textId="77777777" w:rsidR="0094313A" w:rsidRDefault="0094313A" w:rsidP="0094313A">
      <w:pPr>
        <w:ind w:left="284" w:right="284"/>
        <w:rPr>
          <w:rFonts w:ascii="Arial" w:hAnsi="Arial" w:cs="Arial"/>
          <w:i/>
          <w:iCs/>
          <w:lang w:val="ru-RU"/>
        </w:rPr>
      </w:pPr>
    </w:p>
    <w:p w14:paraId="1703E380"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Владимирский государственный университет </w:t>
      </w:r>
    </w:p>
    <w:p w14:paraId="7F6F5960" w14:textId="77777777" w:rsidR="0094313A" w:rsidRDefault="0094313A" w:rsidP="0094313A">
      <w:pPr>
        <w:ind w:left="284" w:right="284"/>
        <w:jc w:val="center"/>
        <w:rPr>
          <w:rFonts w:ascii="Arial" w:hAnsi="Arial" w:cs="Arial"/>
          <w:i/>
          <w:iCs/>
          <w:lang w:val="ru-RU"/>
        </w:rPr>
      </w:pPr>
      <w:r>
        <w:rPr>
          <w:rFonts w:ascii="Arial" w:hAnsi="Arial" w:cs="Arial"/>
          <w:i/>
          <w:lang w:val="ru-RU"/>
        </w:rPr>
        <w:t>имени Александра Григорьевича и Николая Григорьевича Столетовых»</w:t>
      </w:r>
    </w:p>
    <w:p w14:paraId="6DC4BB26" w14:textId="77777777" w:rsidR="0094313A" w:rsidRDefault="0094313A" w:rsidP="0094313A">
      <w:pPr>
        <w:ind w:left="284" w:right="284"/>
        <w:rPr>
          <w:rFonts w:ascii="Arial" w:hAnsi="Arial" w:cs="Arial"/>
          <w:i/>
          <w:iCs/>
          <w:lang w:val="ru-RU"/>
        </w:rPr>
      </w:pPr>
    </w:p>
    <w:p w14:paraId="2F4C83A3" w14:textId="77777777" w:rsidR="0094313A" w:rsidRDefault="0094313A" w:rsidP="0094313A">
      <w:pPr>
        <w:ind w:left="284" w:right="284"/>
        <w:jc w:val="center"/>
        <w:rPr>
          <w:rFonts w:ascii="Arial" w:hAnsi="Arial" w:cs="Arial"/>
          <w:i/>
          <w:iCs/>
          <w:lang w:val="ru-RU"/>
        </w:rPr>
      </w:pPr>
      <w:r>
        <w:rPr>
          <w:rFonts w:ascii="Arial" w:hAnsi="Arial" w:cs="Arial"/>
          <w:i/>
          <w:lang w:val="ru-RU"/>
        </w:rPr>
        <w:t>Кафедра информационных систем и программной инженерии</w:t>
      </w:r>
    </w:p>
    <w:p w14:paraId="2562CE2C" w14:textId="77777777" w:rsidR="0094313A" w:rsidRDefault="0094313A" w:rsidP="0094313A">
      <w:pPr>
        <w:ind w:left="284" w:right="284"/>
        <w:rPr>
          <w:rFonts w:ascii="Arial" w:hAnsi="Arial"/>
          <w:iCs/>
          <w:lang w:val="ru-RU"/>
        </w:rPr>
      </w:pPr>
    </w:p>
    <w:p w14:paraId="5A8C2C2C" w14:textId="77777777" w:rsidR="0094313A" w:rsidRDefault="0094313A" w:rsidP="0094313A">
      <w:pPr>
        <w:ind w:left="284" w:right="284"/>
        <w:rPr>
          <w:rFonts w:ascii="Arial" w:hAnsi="Arial"/>
          <w:iCs/>
          <w:lang w:val="ru-RU"/>
        </w:rPr>
      </w:pPr>
    </w:p>
    <w:p w14:paraId="4E878B0B" w14:textId="77777777" w:rsidR="0094313A" w:rsidRDefault="0094313A" w:rsidP="0094313A">
      <w:pPr>
        <w:ind w:left="284" w:right="284"/>
        <w:rPr>
          <w:rFonts w:ascii="Arial" w:hAnsi="Arial"/>
          <w:iCs/>
          <w:lang w:val="ru-RU"/>
        </w:rPr>
      </w:pPr>
    </w:p>
    <w:p w14:paraId="40EE16E3" w14:textId="77777777" w:rsidR="0094313A" w:rsidRDefault="0094313A" w:rsidP="0094313A">
      <w:pPr>
        <w:ind w:left="284" w:right="284"/>
        <w:rPr>
          <w:rFonts w:ascii="Arial" w:hAnsi="Arial"/>
          <w:iCs/>
          <w:lang w:val="ru-RU"/>
        </w:rPr>
      </w:pPr>
    </w:p>
    <w:p w14:paraId="08F0DFE7" w14:textId="77777777" w:rsidR="0094313A" w:rsidRDefault="0094313A" w:rsidP="0094313A">
      <w:pPr>
        <w:ind w:left="284" w:right="284"/>
        <w:rPr>
          <w:rFonts w:ascii="Arial" w:hAnsi="Arial"/>
          <w:iCs/>
          <w:lang w:val="ru-RU"/>
        </w:rPr>
      </w:pPr>
    </w:p>
    <w:p w14:paraId="1BCA67CD" w14:textId="77777777" w:rsidR="0094313A" w:rsidRDefault="0094313A" w:rsidP="0094313A">
      <w:pPr>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ind w:left="284" w:right="284"/>
        <w:rPr>
          <w:rFonts w:ascii="Arial" w:hAnsi="Arial"/>
          <w:iCs/>
          <w:lang w:val="ru-RU"/>
        </w:rPr>
      </w:pPr>
    </w:p>
    <w:p w14:paraId="099782DC" w14:textId="77777777" w:rsidR="0094313A" w:rsidRPr="007C363C" w:rsidRDefault="0094313A" w:rsidP="0094313A">
      <w:pPr>
        <w:ind w:left="284" w:right="284"/>
        <w:jc w:val="center"/>
        <w:rPr>
          <w:rFonts w:ascii="Arial" w:hAnsi="Arial"/>
          <w:i/>
          <w:lang w:val="ru-RU"/>
        </w:rPr>
      </w:pPr>
      <w:r>
        <w:rPr>
          <w:rFonts w:ascii="Arial" w:hAnsi="Arial"/>
          <w:i/>
          <w:lang w:val="ru-RU"/>
        </w:rPr>
        <w:t>Прототип программной системы «</w:t>
      </w:r>
      <w:r>
        <w:rPr>
          <w:rFonts w:ascii="Arial" w:hAnsi="Arial"/>
          <w:i/>
        </w:rPr>
        <w:t>GAR</w:t>
      </w:r>
      <w:r>
        <w:rPr>
          <w:rFonts w:ascii="Arial" w:hAnsi="Arial"/>
          <w:i/>
          <w:lang w:val="ru-RU"/>
        </w:rPr>
        <w:t>»</w:t>
      </w:r>
    </w:p>
    <w:p w14:paraId="1483EE18" w14:textId="77777777" w:rsidR="0094313A" w:rsidRDefault="0094313A" w:rsidP="0094313A">
      <w:pPr>
        <w:ind w:left="284" w:right="284"/>
        <w:rPr>
          <w:rFonts w:ascii="Arial" w:hAnsi="Arial"/>
          <w:iCs/>
          <w:lang w:val="ru-RU"/>
        </w:rPr>
      </w:pPr>
    </w:p>
    <w:p w14:paraId="219EBE1E" w14:textId="77777777" w:rsidR="0094313A" w:rsidRDefault="0094313A" w:rsidP="008216D7">
      <w:pPr>
        <w:ind w:right="284"/>
        <w:rPr>
          <w:rFonts w:ascii="Arial" w:hAnsi="Arial"/>
          <w:iCs/>
          <w:lang w:val="ru-RU"/>
        </w:rPr>
      </w:pPr>
    </w:p>
    <w:p w14:paraId="61F037C6" w14:textId="77777777" w:rsidR="0094313A" w:rsidRDefault="0094313A" w:rsidP="0094313A">
      <w:pPr>
        <w:ind w:left="284" w:right="284"/>
        <w:rPr>
          <w:rFonts w:ascii="Arial" w:hAnsi="Arial"/>
          <w:iCs/>
          <w:lang w:val="ru-RU"/>
        </w:rPr>
      </w:pPr>
    </w:p>
    <w:p w14:paraId="57988D95" w14:textId="77777777" w:rsidR="0094313A" w:rsidRDefault="0094313A" w:rsidP="0094313A">
      <w:pPr>
        <w:ind w:left="284" w:right="284"/>
        <w:rPr>
          <w:rFonts w:ascii="Arial" w:hAnsi="Arial"/>
          <w:iCs/>
          <w:lang w:val="ru-RU"/>
        </w:rPr>
      </w:pPr>
    </w:p>
    <w:p w14:paraId="127C6120" w14:textId="6B77055A" w:rsidR="0094313A" w:rsidRDefault="0094313A" w:rsidP="0094313A">
      <w:pPr>
        <w:tabs>
          <w:tab w:val="left" w:pos="5103"/>
          <w:tab w:val="left" w:pos="6804"/>
        </w:tabs>
        <w:ind w:left="284" w:right="284"/>
        <w:rPr>
          <w:rFonts w:ascii="Arial" w:hAnsi="Arial"/>
          <w:i/>
          <w:lang w:val="ru-RU"/>
        </w:rPr>
      </w:pPr>
      <w:r>
        <w:rPr>
          <w:rFonts w:ascii="Arial" w:hAnsi="Arial"/>
          <w:i/>
          <w:lang w:val="ru-RU"/>
        </w:rPr>
        <w:tab/>
        <w:t>Выполнил</w:t>
      </w:r>
      <w:r w:rsidR="008216D7">
        <w:rPr>
          <w:rFonts w:ascii="Arial" w:hAnsi="Arial"/>
          <w:i/>
          <w:lang w:val="ru-RU"/>
        </w:rPr>
        <w:t>и</w:t>
      </w:r>
      <w:r>
        <w:rPr>
          <w:rFonts w:ascii="Arial" w:hAnsi="Arial"/>
          <w:i/>
          <w:lang w:val="ru-RU"/>
        </w:rPr>
        <w:t>:</w:t>
      </w:r>
      <w:r>
        <w:rPr>
          <w:rFonts w:ascii="Arial" w:hAnsi="Arial"/>
          <w:i/>
          <w:lang w:val="ru-RU"/>
        </w:rPr>
        <w:tab/>
        <w:t>студент</w:t>
      </w:r>
      <w:r w:rsidR="008216D7">
        <w:rPr>
          <w:rFonts w:ascii="Arial" w:hAnsi="Arial"/>
          <w:i/>
          <w:lang w:val="ru-RU"/>
        </w:rPr>
        <w:t>ы</w:t>
      </w:r>
      <w:r>
        <w:rPr>
          <w:rFonts w:ascii="Arial" w:hAnsi="Arial"/>
          <w:i/>
          <w:lang w:val="ru-RU"/>
        </w:rPr>
        <w:t xml:space="preserve"> гр. ПРИ-115</w:t>
      </w:r>
    </w:p>
    <w:p w14:paraId="09CEF397" w14:textId="005BF145" w:rsidR="008216D7" w:rsidRDefault="008216D7" w:rsidP="008216D7">
      <w:pPr>
        <w:tabs>
          <w:tab w:val="left" w:pos="5103"/>
          <w:tab w:val="left" w:pos="6804"/>
        </w:tabs>
        <w:ind w:left="284" w:right="284"/>
        <w:jc w:val="right"/>
        <w:rPr>
          <w:rFonts w:ascii="Arial" w:hAnsi="Arial"/>
          <w:i/>
          <w:lang w:val="ru-RU"/>
        </w:rPr>
      </w:pPr>
      <w:r>
        <w:rPr>
          <w:rFonts w:ascii="Arial" w:hAnsi="Arial"/>
          <w:i/>
          <w:lang w:val="ru-RU"/>
        </w:rPr>
        <w:t>Лапыгина В. Д., Родионова А. В.,</w:t>
      </w:r>
    </w:p>
    <w:p w14:paraId="50154DAC" w14:textId="24CC0F05" w:rsidR="008216D7" w:rsidRDefault="008216D7" w:rsidP="008216D7">
      <w:pPr>
        <w:tabs>
          <w:tab w:val="left" w:pos="5103"/>
          <w:tab w:val="left" w:pos="6804"/>
        </w:tabs>
        <w:ind w:left="284" w:right="284"/>
        <w:jc w:val="right"/>
        <w:rPr>
          <w:rFonts w:ascii="Arial" w:hAnsi="Arial"/>
          <w:i/>
          <w:lang w:val="ru-RU"/>
        </w:rPr>
      </w:pPr>
      <w:r>
        <w:rPr>
          <w:rFonts w:ascii="Arial" w:hAnsi="Arial"/>
          <w:i/>
          <w:lang w:val="ru-RU"/>
        </w:rPr>
        <w:t>Ханова А. А.,</w:t>
      </w:r>
      <w:r w:rsidR="00713F0A">
        <w:rPr>
          <w:rFonts w:ascii="Arial" w:hAnsi="Arial"/>
          <w:i/>
          <w:lang w:val="ru-RU"/>
        </w:rPr>
        <w:t xml:space="preserve"> </w:t>
      </w:r>
      <w:r>
        <w:rPr>
          <w:rFonts w:ascii="Arial" w:hAnsi="Arial"/>
          <w:i/>
          <w:lang w:val="ru-RU"/>
        </w:rPr>
        <w:t>Крутова А. С.</w:t>
      </w:r>
    </w:p>
    <w:p w14:paraId="48A6D3DA" w14:textId="77777777" w:rsidR="0094313A" w:rsidRDefault="0094313A" w:rsidP="0094313A">
      <w:pPr>
        <w:tabs>
          <w:tab w:val="left" w:pos="6804"/>
        </w:tabs>
        <w:ind w:left="284" w:right="284"/>
        <w:rPr>
          <w:rFonts w:ascii="Arial" w:hAnsi="Arial"/>
          <w:i/>
          <w:lang w:val="ru-RU"/>
        </w:rPr>
      </w:pPr>
      <w:r>
        <w:rPr>
          <w:rFonts w:ascii="Arial" w:hAnsi="Arial"/>
          <w:i/>
          <w:lang w:val="ru-RU"/>
        </w:rPr>
        <w:tab/>
      </w:r>
    </w:p>
    <w:p w14:paraId="431A3A1F" w14:textId="77777777" w:rsidR="0094313A" w:rsidRDefault="0094313A" w:rsidP="0094313A">
      <w:pPr>
        <w:tabs>
          <w:tab w:val="left" w:pos="5103"/>
          <w:tab w:val="left" w:pos="6804"/>
        </w:tabs>
        <w:ind w:left="284" w:right="284"/>
        <w:rPr>
          <w:rFonts w:ascii="Arial" w:hAnsi="Arial"/>
          <w:i/>
          <w:lang w:val="ru-RU"/>
        </w:rPr>
      </w:pPr>
      <w:r>
        <w:rPr>
          <w:rFonts w:ascii="Arial" w:hAnsi="Arial"/>
          <w:i/>
          <w:lang w:val="ru-RU"/>
        </w:rPr>
        <w:tab/>
        <w:t>Принял:  ст.преп. Тимофеев А.А.</w:t>
      </w:r>
    </w:p>
    <w:p w14:paraId="60348EA0" w14:textId="77777777" w:rsidR="0094313A" w:rsidRDefault="0094313A" w:rsidP="0094313A">
      <w:pPr>
        <w:ind w:left="284" w:right="284"/>
        <w:rPr>
          <w:rFonts w:ascii="Arial" w:hAnsi="Arial"/>
          <w:iCs/>
          <w:lang w:val="ru-RU"/>
        </w:rPr>
      </w:pPr>
    </w:p>
    <w:p w14:paraId="5B508862" w14:textId="77777777" w:rsidR="0094313A" w:rsidRDefault="0094313A" w:rsidP="0094313A">
      <w:pPr>
        <w:ind w:left="284" w:right="284"/>
        <w:rPr>
          <w:rFonts w:ascii="Arial" w:hAnsi="Arial"/>
          <w:iCs/>
          <w:lang w:val="ru-RU"/>
        </w:rPr>
      </w:pPr>
    </w:p>
    <w:p w14:paraId="3B8D05E6" w14:textId="77777777" w:rsidR="0094313A" w:rsidRDefault="0094313A" w:rsidP="0094313A">
      <w:pPr>
        <w:ind w:left="284" w:right="284"/>
        <w:rPr>
          <w:rFonts w:ascii="Arial" w:hAnsi="Arial"/>
          <w:iCs/>
          <w:lang w:val="ru-RU"/>
        </w:rPr>
      </w:pPr>
    </w:p>
    <w:p w14:paraId="2C280A6B" w14:textId="77777777" w:rsidR="0094313A" w:rsidRDefault="0094313A" w:rsidP="0094313A">
      <w:pPr>
        <w:ind w:left="284" w:right="284"/>
        <w:rPr>
          <w:rFonts w:ascii="Arial" w:hAnsi="Arial"/>
          <w:iCs/>
          <w:lang w:val="ru-RU"/>
        </w:rPr>
      </w:pPr>
    </w:p>
    <w:p w14:paraId="172477C0" w14:textId="77777777" w:rsidR="0094313A" w:rsidRDefault="0094313A" w:rsidP="0094313A">
      <w:pPr>
        <w:ind w:left="284" w:right="284"/>
        <w:rPr>
          <w:rFonts w:ascii="Arial" w:hAnsi="Arial"/>
          <w:iCs/>
          <w:lang w:val="ru-RU"/>
        </w:rPr>
      </w:pPr>
    </w:p>
    <w:p w14:paraId="6D12C229" w14:textId="77777777" w:rsidR="0094313A" w:rsidRDefault="0094313A" w:rsidP="0094313A">
      <w:pPr>
        <w:ind w:left="284" w:right="284"/>
        <w:rPr>
          <w:rFonts w:ascii="Arial" w:hAnsi="Arial"/>
          <w:iCs/>
          <w:lang w:val="ru-RU"/>
        </w:rPr>
      </w:pPr>
    </w:p>
    <w:p w14:paraId="03AF8EB1" w14:textId="77777777" w:rsidR="0094313A" w:rsidRDefault="0094313A" w:rsidP="0094313A">
      <w:pPr>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lang w:val="ru-RU"/>
        </w:rPr>
        <w:t xml:space="preserve">Владимир, </w:t>
      </w:r>
      <w:commentRangeStart w:id="0"/>
      <w:r>
        <w:rPr>
          <w:rFonts w:ascii="Arial" w:hAnsi="Arial"/>
          <w:i/>
          <w:lang w:val="ru-RU"/>
        </w:rPr>
        <w:t>2018</w:t>
      </w:r>
      <w:commentRangeEnd w:id="0"/>
      <w:r w:rsidR="00A751D1">
        <w:rPr>
          <w:rStyle w:val="af"/>
        </w:rPr>
        <w:commentReference w:id="0"/>
      </w:r>
    </w:p>
    <w:p w14:paraId="15A97343" w14:textId="77777777" w:rsidR="00872B42"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0B79A79" w14:textId="77777777" w:rsidR="00872B42" w:rsidRDefault="00872B42">
      <w:pPr>
        <w:pStyle w:val="1"/>
        <w:rPr>
          <w:rFonts w:asciiTheme="minorHAnsi" w:eastAsiaTheme="minorEastAsia" w:hAnsiTheme="minorHAnsi" w:cstheme="minorBidi"/>
          <w:noProof/>
          <w:sz w:val="22"/>
          <w:szCs w:val="22"/>
          <w:lang w:val="ru-RU" w:eastAsia="ru-RU"/>
        </w:rPr>
      </w:pPr>
      <w:hyperlink w:anchor="_Toc516109891" w:history="1">
        <w:r w:rsidRPr="00E35DBE">
          <w:rPr>
            <w:rStyle w:val="ae"/>
            <w:noProof/>
          </w:rPr>
          <w:t>ВВЕДЕНИЕ</w:t>
        </w:r>
        <w:r>
          <w:rPr>
            <w:noProof/>
            <w:webHidden/>
          </w:rPr>
          <w:tab/>
        </w:r>
        <w:r>
          <w:rPr>
            <w:noProof/>
            <w:webHidden/>
          </w:rPr>
          <w:fldChar w:fldCharType="begin"/>
        </w:r>
        <w:r>
          <w:rPr>
            <w:noProof/>
            <w:webHidden/>
          </w:rPr>
          <w:instrText xml:space="preserve"> PAGEREF _Toc516109891 \h </w:instrText>
        </w:r>
        <w:r>
          <w:rPr>
            <w:noProof/>
            <w:webHidden/>
          </w:rPr>
        </w:r>
        <w:r>
          <w:rPr>
            <w:noProof/>
            <w:webHidden/>
          </w:rPr>
          <w:fldChar w:fldCharType="separate"/>
        </w:r>
        <w:r>
          <w:rPr>
            <w:noProof/>
            <w:webHidden/>
          </w:rPr>
          <w:t>3</w:t>
        </w:r>
        <w:r>
          <w:rPr>
            <w:noProof/>
            <w:webHidden/>
          </w:rPr>
          <w:fldChar w:fldCharType="end"/>
        </w:r>
      </w:hyperlink>
    </w:p>
    <w:p w14:paraId="3EADD239" w14:textId="77777777" w:rsidR="00872B42" w:rsidRDefault="00872B42">
      <w:pPr>
        <w:pStyle w:val="1"/>
        <w:rPr>
          <w:rFonts w:asciiTheme="minorHAnsi" w:eastAsiaTheme="minorEastAsia" w:hAnsiTheme="minorHAnsi" w:cstheme="minorBidi"/>
          <w:noProof/>
          <w:sz w:val="22"/>
          <w:szCs w:val="22"/>
          <w:lang w:val="ru-RU" w:eastAsia="ru-RU"/>
        </w:rPr>
      </w:pPr>
      <w:hyperlink w:anchor="_Toc516109892" w:history="1">
        <w:r w:rsidRPr="00E35DBE">
          <w:rPr>
            <w:rStyle w:val="ae"/>
            <w:noProof/>
          </w:rPr>
          <w:t>1 ПОСТАНОВКА ЗАДАЧИ</w:t>
        </w:r>
        <w:r>
          <w:rPr>
            <w:noProof/>
            <w:webHidden/>
          </w:rPr>
          <w:tab/>
        </w:r>
        <w:r>
          <w:rPr>
            <w:noProof/>
            <w:webHidden/>
          </w:rPr>
          <w:fldChar w:fldCharType="begin"/>
        </w:r>
        <w:r>
          <w:rPr>
            <w:noProof/>
            <w:webHidden/>
          </w:rPr>
          <w:instrText xml:space="preserve"> PAGEREF _Toc516109892 \h </w:instrText>
        </w:r>
        <w:r>
          <w:rPr>
            <w:noProof/>
            <w:webHidden/>
          </w:rPr>
        </w:r>
        <w:r>
          <w:rPr>
            <w:noProof/>
            <w:webHidden/>
          </w:rPr>
          <w:fldChar w:fldCharType="separate"/>
        </w:r>
        <w:r>
          <w:rPr>
            <w:noProof/>
            <w:webHidden/>
          </w:rPr>
          <w:t>4</w:t>
        </w:r>
        <w:r>
          <w:rPr>
            <w:noProof/>
            <w:webHidden/>
          </w:rPr>
          <w:fldChar w:fldCharType="end"/>
        </w:r>
      </w:hyperlink>
    </w:p>
    <w:p w14:paraId="2D66AC60" w14:textId="77777777" w:rsidR="00872B42" w:rsidRDefault="00872B42">
      <w:pPr>
        <w:pStyle w:val="2"/>
        <w:rPr>
          <w:rFonts w:asciiTheme="minorHAnsi" w:eastAsiaTheme="minorEastAsia" w:hAnsiTheme="minorHAnsi" w:cstheme="minorBidi"/>
          <w:noProof/>
          <w:sz w:val="22"/>
          <w:szCs w:val="22"/>
          <w:lang w:val="ru-RU" w:eastAsia="ru-RU"/>
        </w:rPr>
      </w:pPr>
      <w:hyperlink w:anchor="_Toc516109893" w:history="1">
        <w:r w:rsidRPr="00E35DBE">
          <w:rPr>
            <w:rStyle w:val="ae"/>
            <w:noProof/>
          </w:rPr>
          <w:t>1.1 Описание предметной области</w:t>
        </w:r>
        <w:r>
          <w:rPr>
            <w:noProof/>
            <w:webHidden/>
          </w:rPr>
          <w:tab/>
        </w:r>
        <w:r>
          <w:rPr>
            <w:noProof/>
            <w:webHidden/>
          </w:rPr>
          <w:fldChar w:fldCharType="begin"/>
        </w:r>
        <w:r>
          <w:rPr>
            <w:noProof/>
            <w:webHidden/>
          </w:rPr>
          <w:instrText xml:space="preserve"> PAGEREF _Toc516109893 \h </w:instrText>
        </w:r>
        <w:r>
          <w:rPr>
            <w:noProof/>
            <w:webHidden/>
          </w:rPr>
        </w:r>
        <w:r>
          <w:rPr>
            <w:noProof/>
            <w:webHidden/>
          </w:rPr>
          <w:fldChar w:fldCharType="separate"/>
        </w:r>
        <w:r>
          <w:rPr>
            <w:noProof/>
            <w:webHidden/>
          </w:rPr>
          <w:t>4</w:t>
        </w:r>
        <w:r>
          <w:rPr>
            <w:noProof/>
            <w:webHidden/>
          </w:rPr>
          <w:fldChar w:fldCharType="end"/>
        </w:r>
      </w:hyperlink>
    </w:p>
    <w:p w14:paraId="56EFA648" w14:textId="77777777" w:rsidR="00872B42" w:rsidRDefault="00872B42">
      <w:pPr>
        <w:pStyle w:val="2"/>
        <w:rPr>
          <w:rFonts w:asciiTheme="minorHAnsi" w:eastAsiaTheme="minorEastAsia" w:hAnsiTheme="minorHAnsi" w:cstheme="minorBidi"/>
          <w:noProof/>
          <w:sz w:val="22"/>
          <w:szCs w:val="22"/>
          <w:lang w:val="ru-RU" w:eastAsia="ru-RU"/>
        </w:rPr>
      </w:pPr>
      <w:hyperlink w:anchor="_Toc516109894" w:history="1">
        <w:r w:rsidRPr="00E35DBE">
          <w:rPr>
            <w:rStyle w:val="ae"/>
            <w:noProof/>
          </w:rPr>
          <w:t>1.2 Основные понятия предметной области</w:t>
        </w:r>
        <w:r>
          <w:rPr>
            <w:noProof/>
            <w:webHidden/>
          </w:rPr>
          <w:tab/>
        </w:r>
        <w:r>
          <w:rPr>
            <w:noProof/>
            <w:webHidden/>
          </w:rPr>
          <w:fldChar w:fldCharType="begin"/>
        </w:r>
        <w:r>
          <w:rPr>
            <w:noProof/>
            <w:webHidden/>
          </w:rPr>
          <w:instrText xml:space="preserve"> PAGEREF _Toc516109894 \h </w:instrText>
        </w:r>
        <w:r>
          <w:rPr>
            <w:noProof/>
            <w:webHidden/>
          </w:rPr>
        </w:r>
        <w:r>
          <w:rPr>
            <w:noProof/>
            <w:webHidden/>
          </w:rPr>
          <w:fldChar w:fldCharType="separate"/>
        </w:r>
        <w:r>
          <w:rPr>
            <w:noProof/>
            <w:webHidden/>
          </w:rPr>
          <w:t>4</w:t>
        </w:r>
        <w:r>
          <w:rPr>
            <w:noProof/>
            <w:webHidden/>
          </w:rPr>
          <w:fldChar w:fldCharType="end"/>
        </w:r>
      </w:hyperlink>
    </w:p>
    <w:p w14:paraId="42CAF5F7" w14:textId="77777777" w:rsidR="00872B42" w:rsidRDefault="00872B42">
      <w:pPr>
        <w:pStyle w:val="2"/>
        <w:rPr>
          <w:rFonts w:asciiTheme="minorHAnsi" w:eastAsiaTheme="minorEastAsia" w:hAnsiTheme="minorHAnsi" w:cstheme="minorBidi"/>
          <w:noProof/>
          <w:sz w:val="22"/>
          <w:szCs w:val="22"/>
          <w:lang w:val="ru-RU" w:eastAsia="ru-RU"/>
        </w:rPr>
      </w:pPr>
      <w:hyperlink w:anchor="_Toc516109895" w:history="1">
        <w:r w:rsidRPr="00E35DBE">
          <w:rPr>
            <w:rStyle w:val="ae"/>
            <w:noProof/>
          </w:rPr>
          <w:t>1.4 Функциональные требования к системе</w:t>
        </w:r>
        <w:r>
          <w:rPr>
            <w:noProof/>
            <w:webHidden/>
          </w:rPr>
          <w:tab/>
        </w:r>
        <w:r>
          <w:rPr>
            <w:noProof/>
            <w:webHidden/>
          </w:rPr>
          <w:fldChar w:fldCharType="begin"/>
        </w:r>
        <w:r>
          <w:rPr>
            <w:noProof/>
            <w:webHidden/>
          </w:rPr>
          <w:instrText xml:space="preserve"> PAGEREF _Toc516109895 \h </w:instrText>
        </w:r>
        <w:r>
          <w:rPr>
            <w:noProof/>
            <w:webHidden/>
          </w:rPr>
        </w:r>
        <w:r>
          <w:rPr>
            <w:noProof/>
            <w:webHidden/>
          </w:rPr>
          <w:fldChar w:fldCharType="separate"/>
        </w:r>
        <w:r>
          <w:rPr>
            <w:noProof/>
            <w:webHidden/>
          </w:rPr>
          <w:t>7</w:t>
        </w:r>
        <w:r>
          <w:rPr>
            <w:noProof/>
            <w:webHidden/>
          </w:rPr>
          <w:fldChar w:fldCharType="end"/>
        </w:r>
      </w:hyperlink>
    </w:p>
    <w:p w14:paraId="7F4AEE73" w14:textId="77777777" w:rsidR="00872B42" w:rsidRDefault="00872B42">
      <w:pPr>
        <w:pStyle w:val="2"/>
        <w:rPr>
          <w:rFonts w:asciiTheme="minorHAnsi" w:eastAsiaTheme="minorEastAsia" w:hAnsiTheme="minorHAnsi" w:cstheme="minorBidi"/>
          <w:noProof/>
          <w:sz w:val="22"/>
          <w:szCs w:val="22"/>
          <w:lang w:val="ru-RU" w:eastAsia="ru-RU"/>
        </w:rPr>
      </w:pPr>
      <w:hyperlink w:anchor="_Toc516109896" w:history="1">
        <w:r w:rsidRPr="00E35DBE">
          <w:rPr>
            <w:rStyle w:val="ae"/>
            <w:noProof/>
          </w:rPr>
          <w:t>1.4 Нефункциональные требования к системе</w:t>
        </w:r>
        <w:r>
          <w:rPr>
            <w:noProof/>
            <w:webHidden/>
          </w:rPr>
          <w:tab/>
        </w:r>
        <w:r>
          <w:rPr>
            <w:noProof/>
            <w:webHidden/>
          </w:rPr>
          <w:fldChar w:fldCharType="begin"/>
        </w:r>
        <w:r>
          <w:rPr>
            <w:noProof/>
            <w:webHidden/>
          </w:rPr>
          <w:instrText xml:space="preserve"> PAGEREF _Toc516109896 \h </w:instrText>
        </w:r>
        <w:r>
          <w:rPr>
            <w:noProof/>
            <w:webHidden/>
          </w:rPr>
        </w:r>
        <w:r>
          <w:rPr>
            <w:noProof/>
            <w:webHidden/>
          </w:rPr>
          <w:fldChar w:fldCharType="separate"/>
        </w:r>
        <w:r>
          <w:rPr>
            <w:noProof/>
            <w:webHidden/>
          </w:rPr>
          <w:t>9</w:t>
        </w:r>
        <w:r>
          <w:rPr>
            <w:noProof/>
            <w:webHidden/>
          </w:rPr>
          <w:fldChar w:fldCharType="end"/>
        </w:r>
      </w:hyperlink>
    </w:p>
    <w:p w14:paraId="78AABD4A" w14:textId="77777777" w:rsidR="00872B42" w:rsidRDefault="00872B42">
      <w:pPr>
        <w:pStyle w:val="2"/>
        <w:rPr>
          <w:rFonts w:asciiTheme="minorHAnsi" w:eastAsiaTheme="minorEastAsia" w:hAnsiTheme="minorHAnsi" w:cstheme="minorBidi"/>
          <w:noProof/>
          <w:sz w:val="22"/>
          <w:szCs w:val="22"/>
          <w:lang w:val="ru-RU" w:eastAsia="ru-RU"/>
        </w:rPr>
      </w:pPr>
      <w:hyperlink w:anchor="_Toc516109897" w:history="1">
        <w:r w:rsidRPr="00E35DBE">
          <w:rPr>
            <w:rStyle w:val="ae"/>
            <w:noProof/>
          </w:rPr>
          <w:t>1.5 Сравнительный анализ аналогов</w:t>
        </w:r>
        <w:r>
          <w:rPr>
            <w:noProof/>
            <w:webHidden/>
          </w:rPr>
          <w:tab/>
        </w:r>
        <w:r>
          <w:rPr>
            <w:noProof/>
            <w:webHidden/>
          </w:rPr>
          <w:fldChar w:fldCharType="begin"/>
        </w:r>
        <w:r>
          <w:rPr>
            <w:noProof/>
            <w:webHidden/>
          </w:rPr>
          <w:instrText xml:space="preserve"> PAGEREF _Toc516109897 \h </w:instrText>
        </w:r>
        <w:r>
          <w:rPr>
            <w:noProof/>
            <w:webHidden/>
          </w:rPr>
        </w:r>
        <w:r>
          <w:rPr>
            <w:noProof/>
            <w:webHidden/>
          </w:rPr>
          <w:fldChar w:fldCharType="separate"/>
        </w:r>
        <w:r>
          <w:rPr>
            <w:noProof/>
            <w:webHidden/>
          </w:rPr>
          <w:t>10</w:t>
        </w:r>
        <w:r>
          <w:rPr>
            <w:noProof/>
            <w:webHidden/>
          </w:rPr>
          <w:fldChar w:fldCharType="end"/>
        </w:r>
      </w:hyperlink>
    </w:p>
    <w:p w14:paraId="492CC87A" w14:textId="77777777" w:rsidR="00872B42" w:rsidRDefault="00872B42">
      <w:pPr>
        <w:pStyle w:val="1"/>
        <w:rPr>
          <w:rFonts w:asciiTheme="minorHAnsi" w:eastAsiaTheme="minorEastAsia" w:hAnsiTheme="minorHAnsi" w:cstheme="minorBidi"/>
          <w:noProof/>
          <w:sz w:val="22"/>
          <w:szCs w:val="22"/>
          <w:lang w:val="ru-RU" w:eastAsia="ru-RU"/>
        </w:rPr>
      </w:pPr>
      <w:hyperlink w:anchor="_Toc516109898" w:history="1">
        <w:r w:rsidRPr="00E35DBE">
          <w:rPr>
            <w:rStyle w:val="ae"/>
            <w:noProof/>
          </w:rPr>
          <w:t>2 АНАЛИЗ ЗАДАЧИ И ФУНКЦИОНАЛЬНАЯ ДЕКОМПОЗИЦИЯ СИСТЕМЫ</w:t>
        </w:r>
        <w:r>
          <w:rPr>
            <w:noProof/>
            <w:webHidden/>
          </w:rPr>
          <w:tab/>
        </w:r>
        <w:r>
          <w:rPr>
            <w:noProof/>
            <w:webHidden/>
          </w:rPr>
          <w:fldChar w:fldCharType="begin"/>
        </w:r>
        <w:r>
          <w:rPr>
            <w:noProof/>
            <w:webHidden/>
          </w:rPr>
          <w:instrText xml:space="preserve"> PAGEREF _Toc516109898 \h </w:instrText>
        </w:r>
        <w:r>
          <w:rPr>
            <w:noProof/>
            <w:webHidden/>
          </w:rPr>
        </w:r>
        <w:r>
          <w:rPr>
            <w:noProof/>
            <w:webHidden/>
          </w:rPr>
          <w:fldChar w:fldCharType="separate"/>
        </w:r>
        <w:r>
          <w:rPr>
            <w:noProof/>
            <w:webHidden/>
          </w:rPr>
          <w:t>13</w:t>
        </w:r>
        <w:r>
          <w:rPr>
            <w:noProof/>
            <w:webHidden/>
          </w:rPr>
          <w:fldChar w:fldCharType="end"/>
        </w:r>
      </w:hyperlink>
    </w:p>
    <w:p w14:paraId="5613CF41" w14:textId="77777777" w:rsidR="00872B42" w:rsidRDefault="00872B42">
      <w:pPr>
        <w:pStyle w:val="2"/>
        <w:rPr>
          <w:rFonts w:asciiTheme="minorHAnsi" w:eastAsiaTheme="minorEastAsia" w:hAnsiTheme="minorHAnsi" w:cstheme="minorBidi"/>
          <w:noProof/>
          <w:sz w:val="22"/>
          <w:szCs w:val="22"/>
          <w:lang w:val="ru-RU" w:eastAsia="ru-RU"/>
        </w:rPr>
      </w:pPr>
      <w:hyperlink w:anchor="_Toc516109899" w:history="1">
        <w:r w:rsidRPr="00E35DBE">
          <w:rPr>
            <w:rStyle w:val="ae"/>
            <w:noProof/>
          </w:rPr>
          <w:t>2.1 Анализ бизнес-процесса "Достижение цели"</w:t>
        </w:r>
        <w:r>
          <w:rPr>
            <w:noProof/>
            <w:webHidden/>
          </w:rPr>
          <w:tab/>
        </w:r>
        <w:r>
          <w:rPr>
            <w:noProof/>
            <w:webHidden/>
          </w:rPr>
          <w:fldChar w:fldCharType="begin"/>
        </w:r>
        <w:r>
          <w:rPr>
            <w:noProof/>
            <w:webHidden/>
          </w:rPr>
          <w:instrText xml:space="preserve"> PAGEREF _Toc516109899 \h </w:instrText>
        </w:r>
        <w:r>
          <w:rPr>
            <w:noProof/>
            <w:webHidden/>
          </w:rPr>
        </w:r>
        <w:r>
          <w:rPr>
            <w:noProof/>
            <w:webHidden/>
          </w:rPr>
          <w:fldChar w:fldCharType="separate"/>
        </w:r>
        <w:r>
          <w:rPr>
            <w:noProof/>
            <w:webHidden/>
          </w:rPr>
          <w:t>13</w:t>
        </w:r>
        <w:r>
          <w:rPr>
            <w:noProof/>
            <w:webHidden/>
          </w:rPr>
          <w:fldChar w:fldCharType="end"/>
        </w:r>
      </w:hyperlink>
    </w:p>
    <w:p w14:paraId="5102CFC6"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0" w:history="1">
        <w:r w:rsidRPr="00E35DBE">
          <w:rPr>
            <w:rStyle w:val="ae"/>
            <w:noProof/>
          </w:rPr>
          <w:t>2.2 Сценарий взаимодействия пользователя с системой</w:t>
        </w:r>
        <w:r>
          <w:rPr>
            <w:noProof/>
            <w:webHidden/>
          </w:rPr>
          <w:tab/>
        </w:r>
        <w:r>
          <w:rPr>
            <w:noProof/>
            <w:webHidden/>
          </w:rPr>
          <w:fldChar w:fldCharType="begin"/>
        </w:r>
        <w:r>
          <w:rPr>
            <w:noProof/>
            <w:webHidden/>
          </w:rPr>
          <w:instrText xml:space="preserve"> PAGEREF _Toc516109900 \h </w:instrText>
        </w:r>
        <w:r>
          <w:rPr>
            <w:noProof/>
            <w:webHidden/>
          </w:rPr>
        </w:r>
        <w:r>
          <w:rPr>
            <w:noProof/>
            <w:webHidden/>
          </w:rPr>
          <w:fldChar w:fldCharType="separate"/>
        </w:r>
        <w:r>
          <w:rPr>
            <w:noProof/>
            <w:webHidden/>
          </w:rPr>
          <w:t>18</w:t>
        </w:r>
        <w:r>
          <w:rPr>
            <w:noProof/>
            <w:webHidden/>
          </w:rPr>
          <w:fldChar w:fldCharType="end"/>
        </w:r>
      </w:hyperlink>
    </w:p>
    <w:p w14:paraId="73E9ACA1"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1" w:history="1">
        <w:r w:rsidRPr="00E35DBE">
          <w:rPr>
            <w:rStyle w:val="ae"/>
            <w:noProof/>
          </w:rPr>
          <w:t>2.3 Авторизация пользователя в системе</w:t>
        </w:r>
        <w:r>
          <w:rPr>
            <w:noProof/>
            <w:webHidden/>
          </w:rPr>
          <w:tab/>
        </w:r>
        <w:r>
          <w:rPr>
            <w:noProof/>
            <w:webHidden/>
          </w:rPr>
          <w:fldChar w:fldCharType="begin"/>
        </w:r>
        <w:r>
          <w:rPr>
            <w:noProof/>
            <w:webHidden/>
          </w:rPr>
          <w:instrText xml:space="preserve"> PAGEREF _Toc516109901 \h </w:instrText>
        </w:r>
        <w:r>
          <w:rPr>
            <w:noProof/>
            <w:webHidden/>
          </w:rPr>
        </w:r>
        <w:r>
          <w:rPr>
            <w:noProof/>
            <w:webHidden/>
          </w:rPr>
          <w:fldChar w:fldCharType="separate"/>
        </w:r>
        <w:r>
          <w:rPr>
            <w:noProof/>
            <w:webHidden/>
          </w:rPr>
          <w:t>19</w:t>
        </w:r>
        <w:r>
          <w:rPr>
            <w:noProof/>
            <w:webHidden/>
          </w:rPr>
          <w:fldChar w:fldCharType="end"/>
        </w:r>
      </w:hyperlink>
    </w:p>
    <w:p w14:paraId="66908430"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2" w:history="1">
        <w:r w:rsidRPr="00E35DBE">
          <w:rPr>
            <w:rStyle w:val="ae"/>
            <w:noProof/>
          </w:rPr>
          <w:t>2.4 Регистрация пользователя в системе</w:t>
        </w:r>
        <w:r>
          <w:rPr>
            <w:noProof/>
            <w:webHidden/>
          </w:rPr>
          <w:tab/>
        </w:r>
        <w:r>
          <w:rPr>
            <w:noProof/>
            <w:webHidden/>
          </w:rPr>
          <w:fldChar w:fldCharType="begin"/>
        </w:r>
        <w:r>
          <w:rPr>
            <w:noProof/>
            <w:webHidden/>
          </w:rPr>
          <w:instrText xml:space="preserve"> PAGEREF _Toc516109902 \h </w:instrText>
        </w:r>
        <w:r>
          <w:rPr>
            <w:noProof/>
            <w:webHidden/>
          </w:rPr>
        </w:r>
        <w:r>
          <w:rPr>
            <w:noProof/>
            <w:webHidden/>
          </w:rPr>
          <w:fldChar w:fldCharType="separate"/>
        </w:r>
        <w:r>
          <w:rPr>
            <w:noProof/>
            <w:webHidden/>
          </w:rPr>
          <w:t>20</w:t>
        </w:r>
        <w:r>
          <w:rPr>
            <w:noProof/>
            <w:webHidden/>
          </w:rPr>
          <w:fldChar w:fldCharType="end"/>
        </w:r>
      </w:hyperlink>
    </w:p>
    <w:p w14:paraId="512C0E43"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3" w:history="1">
        <w:r w:rsidRPr="00E35DBE">
          <w:rPr>
            <w:rStyle w:val="ae"/>
            <w:noProof/>
          </w:rPr>
          <w:t>2.5 Изменение данных пользователя</w:t>
        </w:r>
        <w:r>
          <w:rPr>
            <w:noProof/>
            <w:webHidden/>
          </w:rPr>
          <w:tab/>
        </w:r>
        <w:r>
          <w:rPr>
            <w:noProof/>
            <w:webHidden/>
          </w:rPr>
          <w:fldChar w:fldCharType="begin"/>
        </w:r>
        <w:r>
          <w:rPr>
            <w:noProof/>
            <w:webHidden/>
          </w:rPr>
          <w:instrText xml:space="preserve"> PAGEREF _Toc516109903 \h </w:instrText>
        </w:r>
        <w:r>
          <w:rPr>
            <w:noProof/>
            <w:webHidden/>
          </w:rPr>
        </w:r>
        <w:r>
          <w:rPr>
            <w:noProof/>
            <w:webHidden/>
          </w:rPr>
          <w:fldChar w:fldCharType="separate"/>
        </w:r>
        <w:r>
          <w:rPr>
            <w:noProof/>
            <w:webHidden/>
          </w:rPr>
          <w:t>20</w:t>
        </w:r>
        <w:r>
          <w:rPr>
            <w:noProof/>
            <w:webHidden/>
          </w:rPr>
          <w:fldChar w:fldCharType="end"/>
        </w:r>
      </w:hyperlink>
    </w:p>
    <w:p w14:paraId="222BFE9A"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4" w:history="1">
        <w:r w:rsidRPr="00E35DBE">
          <w:rPr>
            <w:rStyle w:val="ae"/>
            <w:noProof/>
          </w:rPr>
          <w:t>2.6 Добавление дефолтной цели</w:t>
        </w:r>
        <w:r>
          <w:rPr>
            <w:noProof/>
            <w:webHidden/>
          </w:rPr>
          <w:tab/>
        </w:r>
        <w:r>
          <w:rPr>
            <w:noProof/>
            <w:webHidden/>
          </w:rPr>
          <w:fldChar w:fldCharType="begin"/>
        </w:r>
        <w:r>
          <w:rPr>
            <w:noProof/>
            <w:webHidden/>
          </w:rPr>
          <w:instrText xml:space="preserve"> PAGEREF _Toc516109904 \h </w:instrText>
        </w:r>
        <w:r>
          <w:rPr>
            <w:noProof/>
            <w:webHidden/>
          </w:rPr>
        </w:r>
        <w:r>
          <w:rPr>
            <w:noProof/>
            <w:webHidden/>
          </w:rPr>
          <w:fldChar w:fldCharType="separate"/>
        </w:r>
        <w:r>
          <w:rPr>
            <w:noProof/>
            <w:webHidden/>
          </w:rPr>
          <w:t>21</w:t>
        </w:r>
        <w:r>
          <w:rPr>
            <w:noProof/>
            <w:webHidden/>
          </w:rPr>
          <w:fldChar w:fldCharType="end"/>
        </w:r>
      </w:hyperlink>
    </w:p>
    <w:p w14:paraId="0CD320C2"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5" w:history="1">
        <w:r w:rsidRPr="00E35DBE">
          <w:rPr>
            <w:rStyle w:val="ae"/>
            <w:noProof/>
          </w:rPr>
          <w:t>2.7 Добавление своей цели</w:t>
        </w:r>
        <w:r>
          <w:rPr>
            <w:noProof/>
            <w:webHidden/>
          </w:rPr>
          <w:tab/>
        </w:r>
        <w:r>
          <w:rPr>
            <w:noProof/>
            <w:webHidden/>
          </w:rPr>
          <w:fldChar w:fldCharType="begin"/>
        </w:r>
        <w:r>
          <w:rPr>
            <w:noProof/>
            <w:webHidden/>
          </w:rPr>
          <w:instrText xml:space="preserve"> PAGEREF _Toc516109905 \h </w:instrText>
        </w:r>
        <w:r>
          <w:rPr>
            <w:noProof/>
            <w:webHidden/>
          </w:rPr>
        </w:r>
        <w:r>
          <w:rPr>
            <w:noProof/>
            <w:webHidden/>
          </w:rPr>
          <w:fldChar w:fldCharType="separate"/>
        </w:r>
        <w:r>
          <w:rPr>
            <w:noProof/>
            <w:webHidden/>
          </w:rPr>
          <w:t>21</w:t>
        </w:r>
        <w:r>
          <w:rPr>
            <w:noProof/>
            <w:webHidden/>
          </w:rPr>
          <w:fldChar w:fldCharType="end"/>
        </w:r>
      </w:hyperlink>
    </w:p>
    <w:p w14:paraId="1A9C588B"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6" w:history="1">
        <w:r w:rsidRPr="00E35DBE">
          <w:rPr>
            <w:rStyle w:val="ae"/>
            <w:noProof/>
          </w:rPr>
          <w:t>2.8. Просмотр своих целей</w:t>
        </w:r>
        <w:r>
          <w:rPr>
            <w:noProof/>
            <w:webHidden/>
          </w:rPr>
          <w:tab/>
        </w:r>
        <w:r>
          <w:rPr>
            <w:noProof/>
            <w:webHidden/>
          </w:rPr>
          <w:fldChar w:fldCharType="begin"/>
        </w:r>
        <w:r>
          <w:rPr>
            <w:noProof/>
            <w:webHidden/>
          </w:rPr>
          <w:instrText xml:space="preserve"> PAGEREF _Toc516109906 \h </w:instrText>
        </w:r>
        <w:r>
          <w:rPr>
            <w:noProof/>
            <w:webHidden/>
          </w:rPr>
        </w:r>
        <w:r>
          <w:rPr>
            <w:noProof/>
            <w:webHidden/>
          </w:rPr>
          <w:fldChar w:fldCharType="separate"/>
        </w:r>
        <w:r>
          <w:rPr>
            <w:noProof/>
            <w:webHidden/>
          </w:rPr>
          <w:t>22</w:t>
        </w:r>
        <w:r>
          <w:rPr>
            <w:noProof/>
            <w:webHidden/>
          </w:rPr>
          <w:fldChar w:fldCharType="end"/>
        </w:r>
      </w:hyperlink>
    </w:p>
    <w:p w14:paraId="7AFD8A75"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7" w:history="1">
        <w:r w:rsidRPr="00E35DBE">
          <w:rPr>
            <w:rStyle w:val="ae"/>
            <w:noProof/>
          </w:rPr>
          <w:t>2.9.Отметка о прохождении цели</w:t>
        </w:r>
        <w:r>
          <w:rPr>
            <w:noProof/>
            <w:webHidden/>
          </w:rPr>
          <w:tab/>
        </w:r>
        <w:r>
          <w:rPr>
            <w:noProof/>
            <w:webHidden/>
          </w:rPr>
          <w:fldChar w:fldCharType="begin"/>
        </w:r>
        <w:r>
          <w:rPr>
            <w:noProof/>
            <w:webHidden/>
          </w:rPr>
          <w:instrText xml:space="preserve"> PAGEREF _Toc516109907 \h </w:instrText>
        </w:r>
        <w:r>
          <w:rPr>
            <w:noProof/>
            <w:webHidden/>
          </w:rPr>
        </w:r>
        <w:r>
          <w:rPr>
            <w:noProof/>
            <w:webHidden/>
          </w:rPr>
          <w:fldChar w:fldCharType="separate"/>
        </w:r>
        <w:r>
          <w:rPr>
            <w:noProof/>
            <w:webHidden/>
          </w:rPr>
          <w:t>22</w:t>
        </w:r>
        <w:r>
          <w:rPr>
            <w:noProof/>
            <w:webHidden/>
          </w:rPr>
          <w:fldChar w:fldCharType="end"/>
        </w:r>
      </w:hyperlink>
    </w:p>
    <w:p w14:paraId="6BB5B305"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8" w:history="1">
        <w:r w:rsidRPr="00E35DBE">
          <w:rPr>
            <w:rStyle w:val="ae"/>
            <w:noProof/>
          </w:rPr>
          <w:t>2.10. Просмотр рейтинга пользователей</w:t>
        </w:r>
        <w:r>
          <w:rPr>
            <w:noProof/>
            <w:webHidden/>
          </w:rPr>
          <w:tab/>
        </w:r>
        <w:r>
          <w:rPr>
            <w:noProof/>
            <w:webHidden/>
          </w:rPr>
          <w:fldChar w:fldCharType="begin"/>
        </w:r>
        <w:r>
          <w:rPr>
            <w:noProof/>
            <w:webHidden/>
          </w:rPr>
          <w:instrText xml:space="preserve"> PAGEREF _Toc516109908 \h </w:instrText>
        </w:r>
        <w:r>
          <w:rPr>
            <w:noProof/>
            <w:webHidden/>
          </w:rPr>
        </w:r>
        <w:r>
          <w:rPr>
            <w:noProof/>
            <w:webHidden/>
          </w:rPr>
          <w:fldChar w:fldCharType="separate"/>
        </w:r>
        <w:r>
          <w:rPr>
            <w:noProof/>
            <w:webHidden/>
          </w:rPr>
          <w:t>23</w:t>
        </w:r>
        <w:r>
          <w:rPr>
            <w:noProof/>
            <w:webHidden/>
          </w:rPr>
          <w:fldChar w:fldCharType="end"/>
        </w:r>
      </w:hyperlink>
    </w:p>
    <w:p w14:paraId="34A1C539" w14:textId="77777777" w:rsidR="00872B42" w:rsidRDefault="00872B42">
      <w:pPr>
        <w:pStyle w:val="2"/>
        <w:rPr>
          <w:rFonts w:asciiTheme="minorHAnsi" w:eastAsiaTheme="minorEastAsia" w:hAnsiTheme="minorHAnsi" w:cstheme="minorBidi"/>
          <w:noProof/>
          <w:sz w:val="22"/>
          <w:szCs w:val="22"/>
          <w:lang w:val="ru-RU" w:eastAsia="ru-RU"/>
        </w:rPr>
      </w:pPr>
      <w:hyperlink w:anchor="_Toc516109909" w:history="1">
        <w:r w:rsidRPr="00E35DBE">
          <w:rPr>
            <w:rStyle w:val="ae"/>
            <w:noProof/>
          </w:rPr>
          <w:t>2.11. Создание темы на форуме</w:t>
        </w:r>
        <w:r>
          <w:rPr>
            <w:noProof/>
            <w:webHidden/>
          </w:rPr>
          <w:tab/>
        </w:r>
        <w:r>
          <w:rPr>
            <w:noProof/>
            <w:webHidden/>
          </w:rPr>
          <w:fldChar w:fldCharType="begin"/>
        </w:r>
        <w:r>
          <w:rPr>
            <w:noProof/>
            <w:webHidden/>
          </w:rPr>
          <w:instrText xml:space="preserve"> PAGEREF _Toc516109909 \h </w:instrText>
        </w:r>
        <w:r>
          <w:rPr>
            <w:noProof/>
            <w:webHidden/>
          </w:rPr>
        </w:r>
        <w:r>
          <w:rPr>
            <w:noProof/>
            <w:webHidden/>
          </w:rPr>
          <w:fldChar w:fldCharType="separate"/>
        </w:r>
        <w:r>
          <w:rPr>
            <w:noProof/>
            <w:webHidden/>
          </w:rPr>
          <w:t>23</w:t>
        </w:r>
        <w:r>
          <w:rPr>
            <w:noProof/>
            <w:webHidden/>
          </w:rPr>
          <w:fldChar w:fldCharType="end"/>
        </w:r>
      </w:hyperlink>
    </w:p>
    <w:p w14:paraId="3D17DFAB"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0" w:history="1">
        <w:r w:rsidRPr="00E35DBE">
          <w:rPr>
            <w:rStyle w:val="ae"/>
            <w:noProof/>
          </w:rPr>
          <w:t>2.12. Создание сообщения на форуме</w:t>
        </w:r>
        <w:r>
          <w:rPr>
            <w:noProof/>
            <w:webHidden/>
          </w:rPr>
          <w:tab/>
        </w:r>
        <w:r>
          <w:rPr>
            <w:noProof/>
            <w:webHidden/>
          </w:rPr>
          <w:fldChar w:fldCharType="begin"/>
        </w:r>
        <w:r>
          <w:rPr>
            <w:noProof/>
            <w:webHidden/>
          </w:rPr>
          <w:instrText xml:space="preserve"> PAGEREF _Toc516109910 \h </w:instrText>
        </w:r>
        <w:r>
          <w:rPr>
            <w:noProof/>
            <w:webHidden/>
          </w:rPr>
        </w:r>
        <w:r>
          <w:rPr>
            <w:noProof/>
            <w:webHidden/>
          </w:rPr>
          <w:fldChar w:fldCharType="separate"/>
        </w:r>
        <w:r>
          <w:rPr>
            <w:noProof/>
            <w:webHidden/>
          </w:rPr>
          <w:t>23</w:t>
        </w:r>
        <w:r>
          <w:rPr>
            <w:noProof/>
            <w:webHidden/>
          </w:rPr>
          <w:fldChar w:fldCharType="end"/>
        </w:r>
      </w:hyperlink>
    </w:p>
    <w:p w14:paraId="57EC734B" w14:textId="77777777" w:rsidR="00872B42" w:rsidRDefault="00872B42">
      <w:pPr>
        <w:pStyle w:val="1"/>
        <w:rPr>
          <w:rFonts w:asciiTheme="minorHAnsi" w:eastAsiaTheme="minorEastAsia" w:hAnsiTheme="minorHAnsi" w:cstheme="minorBidi"/>
          <w:noProof/>
          <w:sz w:val="22"/>
          <w:szCs w:val="22"/>
          <w:lang w:val="ru-RU" w:eastAsia="ru-RU"/>
        </w:rPr>
      </w:pPr>
      <w:hyperlink w:anchor="_Toc516109911" w:history="1">
        <w:r w:rsidRPr="00E35DBE">
          <w:rPr>
            <w:rStyle w:val="ae"/>
            <w:noProof/>
          </w:rPr>
          <w:t>3 СТРУКТУРНАЯ ОРГАНИЗАЦИЯ СИСТЕМЫ</w:t>
        </w:r>
        <w:r>
          <w:rPr>
            <w:noProof/>
            <w:webHidden/>
          </w:rPr>
          <w:tab/>
        </w:r>
        <w:r>
          <w:rPr>
            <w:noProof/>
            <w:webHidden/>
          </w:rPr>
          <w:fldChar w:fldCharType="begin"/>
        </w:r>
        <w:r>
          <w:rPr>
            <w:noProof/>
            <w:webHidden/>
          </w:rPr>
          <w:instrText xml:space="preserve"> PAGEREF _Toc516109911 \h </w:instrText>
        </w:r>
        <w:r>
          <w:rPr>
            <w:noProof/>
            <w:webHidden/>
          </w:rPr>
        </w:r>
        <w:r>
          <w:rPr>
            <w:noProof/>
            <w:webHidden/>
          </w:rPr>
          <w:fldChar w:fldCharType="separate"/>
        </w:r>
        <w:r>
          <w:rPr>
            <w:noProof/>
            <w:webHidden/>
          </w:rPr>
          <w:t>25</w:t>
        </w:r>
        <w:r>
          <w:rPr>
            <w:noProof/>
            <w:webHidden/>
          </w:rPr>
          <w:fldChar w:fldCharType="end"/>
        </w:r>
      </w:hyperlink>
    </w:p>
    <w:p w14:paraId="250FEBB9"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2" w:history="1">
        <w:r w:rsidRPr="00E35DBE">
          <w:rPr>
            <w:rStyle w:val="ae"/>
            <w:noProof/>
          </w:rPr>
          <w:t>3.1 Общие принципы организации системы</w:t>
        </w:r>
        <w:r>
          <w:rPr>
            <w:noProof/>
            <w:webHidden/>
          </w:rPr>
          <w:tab/>
        </w:r>
        <w:r>
          <w:rPr>
            <w:noProof/>
            <w:webHidden/>
          </w:rPr>
          <w:fldChar w:fldCharType="begin"/>
        </w:r>
        <w:r>
          <w:rPr>
            <w:noProof/>
            <w:webHidden/>
          </w:rPr>
          <w:instrText xml:space="preserve"> PAGEREF _Toc516109912 \h </w:instrText>
        </w:r>
        <w:r>
          <w:rPr>
            <w:noProof/>
            <w:webHidden/>
          </w:rPr>
        </w:r>
        <w:r>
          <w:rPr>
            <w:noProof/>
            <w:webHidden/>
          </w:rPr>
          <w:fldChar w:fldCharType="separate"/>
        </w:r>
        <w:r>
          <w:rPr>
            <w:noProof/>
            <w:webHidden/>
          </w:rPr>
          <w:t>25</w:t>
        </w:r>
        <w:r>
          <w:rPr>
            <w:noProof/>
            <w:webHidden/>
          </w:rPr>
          <w:fldChar w:fldCharType="end"/>
        </w:r>
      </w:hyperlink>
    </w:p>
    <w:p w14:paraId="6ED2EC20"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3" w:history="1">
        <w:r w:rsidRPr="00E35DBE">
          <w:rPr>
            <w:rStyle w:val="ae"/>
            <w:noProof/>
          </w:rPr>
          <w:t>3.2 Взаимодействие с внешними сервисами/удалённым модулем для оплаты</w:t>
        </w:r>
        <w:r>
          <w:rPr>
            <w:noProof/>
            <w:webHidden/>
          </w:rPr>
          <w:tab/>
        </w:r>
        <w:r>
          <w:rPr>
            <w:noProof/>
            <w:webHidden/>
          </w:rPr>
          <w:fldChar w:fldCharType="begin"/>
        </w:r>
        <w:r>
          <w:rPr>
            <w:noProof/>
            <w:webHidden/>
          </w:rPr>
          <w:instrText xml:space="preserve"> PAGEREF _Toc516109913 \h </w:instrText>
        </w:r>
        <w:r>
          <w:rPr>
            <w:noProof/>
            <w:webHidden/>
          </w:rPr>
        </w:r>
        <w:r>
          <w:rPr>
            <w:noProof/>
            <w:webHidden/>
          </w:rPr>
          <w:fldChar w:fldCharType="separate"/>
        </w:r>
        <w:r>
          <w:rPr>
            <w:noProof/>
            <w:webHidden/>
          </w:rPr>
          <w:t>26</w:t>
        </w:r>
        <w:r>
          <w:rPr>
            <w:noProof/>
            <w:webHidden/>
          </w:rPr>
          <w:fldChar w:fldCharType="end"/>
        </w:r>
      </w:hyperlink>
    </w:p>
    <w:p w14:paraId="2CB97240"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4" w:history="1">
        <w:r w:rsidRPr="00E35DBE">
          <w:rPr>
            <w:rStyle w:val="ae"/>
            <w:noProof/>
          </w:rPr>
          <w:t>3.3 Организация доступа к данным</w:t>
        </w:r>
        <w:r>
          <w:rPr>
            <w:noProof/>
            <w:webHidden/>
          </w:rPr>
          <w:tab/>
        </w:r>
        <w:r>
          <w:rPr>
            <w:noProof/>
            <w:webHidden/>
          </w:rPr>
          <w:fldChar w:fldCharType="begin"/>
        </w:r>
        <w:r>
          <w:rPr>
            <w:noProof/>
            <w:webHidden/>
          </w:rPr>
          <w:instrText xml:space="preserve"> PAGEREF _Toc516109914 \h </w:instrText>
        </w:r>
        <w:r>
          <w:rPr>
            <w:noProof/>
            <w:webHidden/>
          </w:rPr>
        </w:r>
        <w:r>
          <w:rPr>
            <w:noProof/>
            <w:webHidden/>
          </w:rPr>
          <w:fldChar w:fldCharType="separate"/>
        </w:r>
        <w:r>
          <w:rPr>
            <w:noProof/>
            <w:webHidden/>
          </w:rPr>
          <w:t>27</w:t>
        </w:r>
        <w:r>
          <w:rPr>
            <w:noProof/>
            <w:webHidden/>
          </w:rPr>
          <w:fldChar w:fldCharType="end"/>
        </w:r>
      </w:hyperlink>
    </w:p>
    <w:p w14:paraId="6160C702"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5" w:history="1">
        <w:r w:rsidRPr="00E35DBE">
          <w:rPr>
            <w:rStyle w:val="ae"/>
            <w:noProof/>
          </w:rPr>
          <w:t>3.4 Организация бизнес-логики</w:t>
        </w:r>
        <w:r>
          <w:rPr>
            <w:noProof/>
            <w:webHidden/>
          </w:rPr>
          <w:tab/>
        </w:r>
        <w:r>
          <w:rPr>
            <w:noProof/>
            <w:webHidden/>
          </w:rPr>
          <w:fldChar w:fldCharType="begin"/>
        </w:r>
        <w:r>
          <w:rPr>
            <w:noProof/>
            <w:webHidden/>
          </w:rPr>
          <w:instrText xml:space="preserve"> PAGEREF _Toc516109915 \h </w:instrText>
        </w:r>
        <w:r>
          <w:rPr>
            <w:noProof/>
            <w:webHidden/>
          </w:rPr>
        </w:r>
        <w:r>
          <w:rPr>
            <w:noProof/>
            <w:webHidden/>
          </w:rPr>
          <w:fldChar w:fldCharType="separate"/>
        </w:r>
        <w:r>
          <w:rPr>
            <w:noProof/>
            <w:webHidden/>
          </w:rPr>
          <w:t>29</w:t>
        </w:r>
        <w:r>
          <w:rPr>
            <w:noProof/>
            <w:webHidden/>
          </w:rPr>
          <w:fldChar w:fldCharType="end"/>
        </w:r>
      </w:hyperlink>
    </w:p>
    <w:p w14:paraId="58BF75AF"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6" w:history="1">
        <w:r w:rsidRPr="00E35DBE">
          <w:rPr>
            <w:rStyle w:val="ae"/>
            <w:noProof/>
          </w:rPr>
          <w:t>3.5 Организация веб-интерфейса</w:t>
        </w:r>
        <w:r>
          <w:rPr>
            <w:noProof/>
            <w:webHidden/>
          </w:rPr>
          <w:tab/>
        </w:r>
        <w:r>
          <w:rPr>
            <w:noProof/>
            <w:webHidden/>
          </w:rPr>
          <w:fldChar w:fldCharType="begin"/>
        </w:r>
        <w:r>
          <w:rPr>
            <w:noProof/>
            <w:webHidden/>
          </w:rPr>
          <w:instrText xml:space="preserve"> PAGEREF _Toc516109916 \h </w:instrText>
        </w:r>
        <w:r>
          <w:rPr>
            <w:noProof/>
            <w:webHidden/>
          </w:rPr>
        </w:r>
        <w:r>
          <w:rPr>
            <w:noProof/>
            <w:webHidden/>
          </w:rPr>
          <w:fldChar w:fldCharType="separate"/>
        </w:r>
        <w:r>
          <w:rPr>
            <w:noProof/>
            <w:webHidden/>
          </w:rPr>
          <w:t>31</w:t>
        </w:r>
        <w:r>
          <w:rPr>
            <w:noProof/>
            <w:webHidden/>
          </w:rPr>
          <w:fldChar w:fldCharType="end"/>
        </w:r>
      </w:hyperlink>
    </w:p>
    <w:p w14:paraId="4412B23C"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7" w:history="1">
        <w:r w:rsidRPr="00E35DBE">
          <w:rPr>
            <w:rStyle w:val="ae"/>
            <w:noProof/>
          </w:rPr>
          <w:t>3.6 Взаимодействие компонентов системы для цели</w:t>
        </w:r>
        <w:r>
          <w:rPr>
            <w:noProof/>
            <w:webHidden/>
          </w:rPr>
          <w:tab/>
        </w:r>
        <w:r>
          <w:rPr>
            <w:noProof/>
            <w:webHidden/>
          </w:rPr>
          <w:fldChar w:fldCharType="begin"/>
        </w:r>
        <w:r>
          <w:rPr>
            <w:noProof/>
            <w:webHidden/>
          </w:rPr>
          <w:instrText xml:space="preserve"> PAGEREF _Toc516109917 \h </w:instrText>
        </w:r>
        <w:r>
          <w:rPr>
            <w:noProof/>
            <w:webHidden/>
          </w:rPr>
        </w:r>
        <w:r>
          <w:rPr>
            <w:noProof/>
            <w:webHidden/>
          </w:rPr>
          <w:fldChar w:fldCharType="separate"/>
        </w:r>
        <w:r>
          <w:rPr>
            <w:noProof/>
            <w:webHidden/>
          </w:rPr>
          <w:t>36</w:t>
        </w:r>
        <w:r>
          <w:rPr>
            <w:noProof/>
            <w:webHidden/>
          </w:rPr>
          <w:fldChar w:fldCharType="end"/>
        </w:r>
      </w:hyperlink>
    </w:p>
    <w:p w14:paraId="1C4C84B6"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8" w:history="1">
        <w:r w:rsidRPr="00E35DBE">
          <w:rPr>
            <w:rStyle w:val="ae"/>
            <w:noProof/>
          </w:rPr>
          <w:t>3.7 Организация обработки ошибок</w:t>
        </w:r>
        <w:r>
          <w:rPr>
            <w:noProof/>
            <w:webHidden/>
          </w:rPr>
          <w:tab/>
        </w:r>
        <w:r>
          <w:rPr>
            <w:noProof/>
            <w:webHidden/>
          </w:rPr>
          <w:fldChar w:fldCharType="begin"/>
        </w:r>
        <w:r>
          <w:rPr>
            <w:noProof/>
            <w:webHidden/>
          </w:rPr>
          <w:instrText xml:space="preserve"> PAGEREF _Toc516109918 \h </w:instrText>
        </w:r>
        <w:r>
          <w:rPr>
            <w:noProof/>
            <w:webHidden/>
          </w:rPr>
        </w:r>
        <w:r>
          <w:rPr>
            <w:noProof/>
            <w:webHidden/>
          </w:rPr>
          <w:fldChar w:fldCharType="separate"/>
        </w:r>
        <w:r>
          <w:rPr>
            <w:noProof/>
            <w:webHidden/>
          </w:rPr>
          <w:t>38</w:t>
        </w:r>
        <w:r>
          <w:rPr>
            <w:noProof/>
            <w:webHidden/>
          </w:rPr>
          <w:fldChar w:fldCharType="end"/>
        </w:r>
      </w:hyperlink>
    </w:p>
    <w:p w14:paraId="3E8BF696" w14:textId="77777777" w:rsidR="00872B42" w:rsidRDefault="00872B42">
      <w:pPr>
        <w:pStyle w:val="2"/>
        <w:rPr>
          <w:rFonts w:asciiTheme="minorHAnsi" w:eastAsiaTheme="minorEastAsia" w:hAnsiTheme="minorHAnsi" w:cstheme="minorBidi"/>
          <w:noProof/>
          <w:sz w:val="22"/>
          <w:szCs w:val="22"/>
          <w:lang w:val="ru-RU" w:eastAsia="ru-RU"/>
        </w:rPr>
      </w:pPr>
      <w:hyperlink w:anchor="_Toc516109919" w:history="1">
        <w:r w:rsidRPr="00E35DBE">
          <w:rPr>
            <w:rStyle w:val="ae"/>
            <w:noProof/>
          </w:rPr>
          <w:t>3.8 Организация управления доступом</w:t>
        </w:r>
        <w:r>
          <w:rPr>
            <w:noProof/>
            <w:webHidden/>
          </w:rPr>
          <w:tab/>
        </w:r>
        <w:r>
          <w:rPr>
            <w:noProof/>
            <w:webHidden/>
          </w:rPr>
          <w:fldChar w:fldCharType="begin"/>
        </w:r>
        <w:r>
          <w:rPr>
            <w:noProof/>
            <w:webHidden/>
          </w:rPr>
          <w:instrText xml:space="preserve"> PAGEREF _Toc516109919 \h </w:instrText>
        </w:r>
        <w:r>
          <w:rPr>
            <w:noProof/>
            <w:webHidden/>
          </w:rPr>
        </w:r>
        <w:r>
          <w:rPr>
            <w:noProof/>
            <w:webHidden/>
          </w:rPr>
          <w:fldChar w:fldCharType="separate"/>
        </w:r>
        <w:r>
          <w:rPr>
            <w:noProof/>
            <w:webHidden/>
          </w:rPr>
          <w:t>39</w:t>
        </w:r>
        <w:r>
          <w:rPr>
            <w:noProof/>
            <w:webHidden/>
          </w:rPr>
          <w:fldChar w:fldCharType="end"/>
        </w:r>
      </w:hyperlink>
    </w:p>
    <w:p w14:paraId="1A7FA260" w14:textId="77777777" w:rsidR="00872B42" w:rsidRDefault="00872B42">
      <w:pPr>
        <w:pStyle w:val="1"/>
        <w:rPr>
          <w:rFonts w:asciiTheme="minorHAnsi" w:eastAsiaTheme="minorEastAsia" w:hAnsiTheme="minorHAnsi" w:cstheme="minorBidi"/>
          <w:noProof/>
          <w:sz w:val="22"/>
          <w:szCs w:val="22"/>
          <w:lang w:val="ru-RU" w:eastAsia="ru-RU"/>
        </w:rPr>
      </w:pPr>
      <w:hyperlink w:anchor="_Toc516109920" w:history="1">
        <w:r w:rsidRPr="00E35DBE">
          <w:rPr>
            <w:rStyle w:val="ae"/>
            <w:noProof/>
          </w:rPr>
          <w:t>4 РЕАЛИЗАЦИЯ КОМПОНЕНТОВ СИСТЕМЫ</w:t>
        </w:r>
        <w:r>
          <w:rPr>
            <w:noProof/>
            <w:webHidden/>
          </w:rPr>
          <w:tab/>
        </w:r>
        <w:r>
          <w:rPr>
            <w:noProof/>
            <w:webHidden/>
          </w:rPr>
          <w:fldChar w:fldCharType="begin"/>
        </w:r>
        <w:r>
          <w:rPr>
            <w:noProof/>
            <w:webHidden/>
          </w:rPr>
          <w:instrText xml:space="preserve"> PAGEREF _Toc516109920 \h </w:instrText>
        </w:r>
        <w:r>
          <w:rPr>
            <w:noProof/>
            <w:webHidden/>
          </w:rPr>
        </w:r>
        <w:r>
          <w:rPr>
            <w:noProof/>
            <w:webHidden/>
          </w:rPr>
          <w:fldChar w:fldCharType="separate"/>
        </w:r>
        <w:r>
          <w:rPr>
            <w:noProof/>
            <w:webHidden/>
          </w:rPr>
          <w:t>40</w:t>
        </w:r>
        <w:r>
          <w:rPr>
            <w:noProof/>
            <w:webHidden/>
          </w:rPr>
          <w:fldChar w:fldCharType="end"/>
        </w:r>
      </w:hyperlink>
    </w:p>
    <w:p w14:paraId="2D84F419"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1" w:history="1">
        <w:r w:rsidRPr="00E35DBE">
          <w:rPr>
            <w:rStyle w:val="ae"/>
            <w:noProof/>
          </w:rPr>
          <w:t>4.1 EJB-компоненты/компоненты бизнес-логики</w:t>
        </w:r>
        <w:r>
          <w:rPr>
            <w:noProof/>
            <w:webHidden/>
          </w:rPr>
          <w:tab/>
        </w:r>
        <w:r>
          <w:rPr>
            <w:noProof/>
            <w:webHidden/>
          </w:rPr>
          <w:fldChar w:fldCharType="begin"/>
        </w:r>
        <w:r>
          <w:rPr>
            <w:noProof/>
            <w:webHidden/>
          </w:rPr>
          <w:instrText xml:space="preserve"> PAGEREF _Toc516109921 \h </w:instrText>
        </w:r>
        <w:r>
          <w:rPr>
            <w:noProof/>
            <w:webHidden/>
          </w:rPr>
        </w:r>
        <w:r>
          <w:rPr>
            <w:noProof/>
            <w:webHidden/>
          </w:rPr>
          <w:fldChar w:fldCharType="separate"/>
        </w:r>
        <w:r>
          <w:rPr>
            <w:noProof/>
            <w:webHidden/>
          </w:rPr>
          <w:t>40</w:t>
        </w:r>
        <w:r>
          <w:rPr>
            <w:noProof/>
            <w:webHidden/>
          </w:rPr>
          <w:fldChar w:fldCharType="end"/>
        </w:r>
      </w:hyperlink>
    </w:p>
    <w:p w14:paraId="609537E6"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2" w:history="1">
        <w:r w:rsidRPr="00E35DBE">
          <w:rPr>
            <w:rStyle w:val="ae"/>
            <w:noProof/>
          </w:rPr>
          <w:t>4.2 Веб-компоненты</w:t>
        </w:r>
        <w:r>
          <w:rPr>
            <w:noProof/>
            <w:webHidden/>
          </w:rPr>
          <w:tab/>
        </w:r>
        <w:r>
          <w:rPr>
            <w:noProof/>
            <w:webHidden/>
          </w:rPr>
          <w:fldChar w:fldCharType="begin"/>
        </w:r>
        <w:r>
          <w:rPr>
            <w:noProof/>
            <w:webHidden/>
          </w:rPr>
          <w:instrText xml:space="preserve"> PAGEREF _Toc516109922 \h </w:instrText>
        </w:r>
        <w:r>
          <w:rPr>
            <w:noProof/>
            <w:webHidden/>
          </w:rPr>
        </w:r>
        <w:r>
          <w:rPr>
            <w:noProof/>
            <w:webHidden/>
          </w:rPr>
          <w:fldChar w:fldCharType="separate"/>
        </w:r>
        <w:r>
          <w:rPr>
            <w:noProof/>
            <w:webHidden/>
          </w:rPr>
          <w:t>42</w:t>
        </w:r>
        <w:r>
          <w:rPr>
            <w:noProof/>
            <w:webHidden/>
          </w:rPr>
          <w:fldChar w:fldCharType="end"/>
        </w:r>
      </w:hyperlink>
    </w:p>
    <w:p w14:paraId="578E6412"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3" w:history="1">
        <w:r w:rsidRPr="00E35DBE">
          <w:rPr>
            <w:rStyle w:val="ae"/>
            <w:noProof/>
          </w:rPr>
          <w:t>4.3 Физическая структура баз данных</w:t>
        </w:r>
        <w:r>
          <w:rPr>
            <w:noProof/>
            <w:webHidden/>
          </w:rPr>
          <w:tab/>
        </w:r>
        <w:r>
          <w:rPr>
            <w:noProof/>
            <w:webHidden/>
          </w:rPr>
          <w:fldChar w:fldCharType="begin"/>
        </w:r>
        <w:r>
          <w:rPr>
            <w:noProof/>
            <w:webHidden/>
          </w:rPr>
          <w:instrText xml:space="preserve"> PAGEREF _Toc516109923 \h </w:instrText>
        </w:r>
        <w:r>
          <w:rPr>
            <w:noProof/>
            <w:webHidden/>
          </w:rPr>
        </w:r>
        <w:r>
          <w:rPr>
            <w:noProof/>
            <w:webHidden/>
          </w:rPr>
          <w:fldChar w:fldCharType="separate"/>
        </w:r>
        <w:r>
          <w:rPr>
            <w:noProof/>
            <w:webHidden/>
          </w:rPr>
          <w:t>47</w:t>
        </w:r>
        <w:r>
          <w:rPr>
            <w:noProof/>
            <w:webHidden/>
          </w:rPr>
          <w:fldChar w:fldCharType="end"/>
        </w:r>
      </w:hyperlink>
    </w:p>
    <w:p w14:paraId="0CA1E780"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4" w:history="1">
        <w:r w:rsidRPr="00E35DBE">
          <w:rPr>
            <w:rStyle w:val="ae"/>
            <w:noProof/>
          </w:rPr>
          <w:t>4.4 Обеспечение целостности данных</w:t>
        </w:r>
        <w:r>
          <w:rPr>
            <w:noProof/>
            <w:webHidden/>
          </w:rPr>
          <w:tab/>
        </w:r>
        <w:r>
          <w:rPr>
            <w:noProof/>
            <w:webHidden/>
          </w:rPr>
          <w:fldChar w:fldCharType="begin"/>
        </w:r>
        <w:r>
          <w:rPr>
            <w:noProof/>
            <w:webHidden/>
          </w:rPr>
          <w:instrText xml:space="preserve"> PAGEREF _Toc516109924 \h </w:instrText>
        </w:r>
        <w:r>
          <w:rPr>
            <w:noProof/>
            <w:webHidden/>
          </w:rPr>
        </w:r>
        <w:r>
          <w:rPr>
            <w:noProof/>
            <w:webHidden/>
          </w:rPr>
          <w:fldChar w:fldCharType="separate"/>
        </w:r>
        <w:r>
          <w:rPr>
            <w:noProof/>
            <w:webHidden/>
          </w:rPr>
          <w:t>49</w:t>
        </w:r>
        <w:r>
          <w:rPr>
            <w:noProof/>
            <w:webHidden/>
          </w:rPr>
          <w:fldChar w:fldCharType="end"/>
        </w:r>
      </w:hyperlink>
    </w:p>
    <w:p w14:paraId="3A3ACEA0"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5" w:history="1">
        <w:r w:rsidRPr="00E35DBE">
          <w:rPr>
            <w:rStyle w:val="ae"/>
            <w:noProof/>
          </w:rPr>
          <w:t>4.5 Реализация взаимодействия с внешним сервисом</w:t>
        </w:r>
        <w:r>
          <w:rPr>
            <w:noProof/>
            <w:webHidden/>
          </w:rPr>
          <w:tab/>
        </w:r>
        <w:r>
          <w:rPr>
            <w:noProof/>
            <w:webHidden/>
          </w:rPr>
          <w:fldChar w:fldCharType="begin"/>
        </w:r>
        <w:r>
          <w:rPr>
            <w:noProof/>
            <w:webHidden/>
          </w:rPr>
          <w:instrText xml:space="preserve"> PAGEREF _Toc516109925 \h </w:instrText>
        </w:r>
        <w:r>
          <w:rPr>
            <w:noProof/>
            <w:webHidden/>
          </w:rPr>
        </w:r>
        <w:r>
          <w:rPr>
            <w:noProof/>
            <w:webHidden/>
          </w:rPr>
          <w:fldChar w:fldCharType="separate"/>
        </w:r>
        <w:r>
          <w:rPr>
            <w:noProof/>
            <w:webHidden/>
          </w:rPr>
          <w:t>50</w:t>
        </w:r>
        <w:r>
          <w:rPr>
            <w:noProof/>
            <w:webHidden/>
          </w:rPr>
          <w:fldChar w:fldCharType="end"/>
        </w:r>
      </w:hyperlink>
    </w:p>
    <w:p w14:paraId="7D15A1A5" w14:textId="77777777" w:rsidR="00872B42" w:rsidRDefault="00872B42">
      <w:pPr>
        <w:pStyle w:val="1"/>
        <w:rPr>
          <w:rFonts w:asciiTheme="minorHAnsi" w:eastAsiaTheme="minorEastAsia" w:hAnsiTheme="minorHAnsi" w:cstheme="minorBidi"/>
          <w:noProof/>
          <w:sz w:val="22"/>
          <w:szCs w:val="22"/>
          <w:lang w:val="ru-RU" w:eastAsia="ru-RU"/>
        </w:rPr>
      </w:pPr>
      <w:hyperlink w:anchor="_Toc516109926" w:history="1">
        <w:r w:rsidRPr="00E35DBE">
          <w:rPr>
            <w:rStyle w:val="ae"/>
            <w:noProof/>
          </w:rPr>
          <w:t>5 ИНСТРУКЦИЯ ПО УСТАНОВКЕ ПРИЛОЖЕНИЯ</w:t>
        </w:r>
        <w:r>
          <w:rPr>
            <w:noProof/>
            <w:webHidden/>
          </w:rPr>
          <w:tab/>
        </w:r>
        <w:r>
          <w:rPr>
            <w:noProof/>
            <w:webHidden/>
          </w:rPr>
          <w:fldChar w:fldCharType="begin"/>
        </w:r>
        <w:r>
          <w:rPr>
            <w:noProof/>
            <w:webHidden/>
          </w:rPr>
          <w:instrText xml:space="preserve"> PAGEREF _Toc516109926 \h </w:instrText>
        </w:r>
        <w:r>
          <w:rPr>
            <w:noProof/>
            <w:webHidden/>
          </w:rPr>
        </w:r>
        <w:r>
          <w:rPr>
            <w:noProof/>
            <w:webHidden/>
          </w:rPr>
          <w:fldChar w:fldCharType="separate"/>
        </w:r>
        <w:r>
          <w:rPr>
            <w:noProof/>
            <w:webHidden/>
          </w:rPr>
          <w:t>52</w:t>
        </w:r>
        <w:r>
          <w:rPr>
            <w:noProof/>
            <w:webHidden/>
          </w:rPr>
          <w:fldChar w:fldCharType="end"/>
        </w:r>
      </w:hyperlink>
    </w:p>
    <w:p w14:paraId="41E728C2"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7" w:history="1">
        <w:r w:rsidRPr="00E35DBE">
          <w:rPr>
            <w:rStyle w:val="ae"/>
            <w:b/>
            <w:noProof/>
            <w:lang w:val="ru-RU"/>
          </w:rPr>
          <w:t>5.1 Установка приложения</w:t>
        </w:r>
        <w:r>
          <w:rPr>
            <w:noProof/>
            <w:webHidden/>
          </w:rPr>
          <w:tab/>
        </w:r>
        <w:r>
          <w:rPr>
            <w:noProof/>
            <w:webHidden/>
          </w:rPr>
          <w:fldChar w:fldCharType="begin"/>
        </w:r>
        <w:r>
          <w:rPr>
            <w:noProof/>
            <w:webHidden/>
          </w:rPr>
          <w:instrText xml:space="preserve"> PAGEREF _Toc516109927 \h </w:instrText>
        </w:r>
        <w:r>
          <w:rPr>
            <w:noProof/>
            <w:webHidden/>
          </w:rPr>
        </w:r>
        <w:r>
          <w:rPr>
            <w:noProof/>
            <w:webHidden/>
          </w:rPr>
          <w:fldChar w:fldCharType="separate"/>
        </w:r>
        <w:r>
          <w:rPr>
            <w:noProof/>
            <w:webHidden/>
          </w:rPr>
          <w:t>52</w:t>
        </w:r>
        <w:r>
          <w:rPr>
            <w:noProof/>
            <w:webHidden/>
          </w:rPr>
          <w:fldChar w:fldCharType="end"/>
        </w:r>
      </w:hyperlink>
    </w:p>
    <w:p w14:paraId="5C137104" w14:textId="77777777" w:rsidR="00872B42" w:rsidRDefault="00872B42">
      <w:pPr>
        <w:pStyle w:val="2"/>
        <w:rPr>
          <w:rFonts w:asciiTheme="minorHAnsi" w:eastAsiaTheme="minorEastAsia" w:hAnsiTheme="minorHAnsi" w:cstheme="minorBidi"/>
          <w:noProof/>
          <w:sz w:val="22"/>
          <w:szCs w:val="22"/>
          <w:lang w:val="ru-RU" w:eastAsia="ru-RU"/>
        </w:rPr>
      </w:pPr>
      <w:hyperlink w:anchor="_Toc516109928" w:history="1">
        <w:r w:rsidRPr="00E35DBE">
          <w:rPr>
            <w:rStyle w:val="ae"/>
            <w:b/>
            <w:noProof/>
            <w:lang w:val="ru-RU"/>
          </w:rPr>
          <w:t>5.2 Установка Web-сервиса</w:t>
        </w:r>
        <w:r>
          <w:rPr>
            <w:noProof/>
            <w:webHidden/>
          </w:rPr>
          <w:tab/>
        </w:r>
        <w:r>
          <w:rPr>
            <w:noProof/>
            <w:webHidden/>
          </w:rPr>
          <w:fldChar w:fldCharType="begin"/>
        </w:r>
        <w:r>
          <w:rPr>
            <w:noProof/>
            <w:webHidden/>
          </w:rPr>
          <w:instrText xml:space="preserve"> PAGEREF _Toc516109928 \h </w:instrText>
        </w:r>
        <w:r>
          <w:rPr>
            <w:noProof/>
            <w:webHidden/>
          </w:rPr>
        </w:r>
        <w:r>
          <w:rPr>
            <w:noProof/>
            <w:webHidden/>
          </w:rPr>
          <w:fldChar w:fldCharType="separate"/>
        </w:r>
        <w:r>
          <w:rPr>
            <w:noProof/>
            <w:webHidden/>
          </w:rPr>
          <w:t>59</w:t>
        </w:r>
        <w:r>
          <w:rPr>
            <w:noProof/>
            <w:webHidden/>
          </w:rPr>
          <w:fldChar w:fldCharType="end"/>
        </w:r>
      </w:hyperlink>
    </w:p>
    <w:p w14:paraId="70E39EC9" w14:textId="77777777" w:rsidR="00872B42" w:rsidRDefault="00872B42">
      <w:pPr>
        <w:pStyle w:val="1"/>
        <w:rPr>
          <w:rFonts w:asciiTheme="minorHAnsi" w:eastAsiaTheme="minorEastAsia" w:hAnsiTheme="minorHAnsi" w:cstheme="minorBidi"/>
          <w:noProof/>
          <w:sz w:val="22"/>
          <w:szCs w:val="22"/>
          <w:lang w:val="ru-RU" w:eastAsia="ru-RU"/>
        </w:rPr>
      </w:pPr>
      <w:hyperlink w:anchor="_Toc516109929" w:history="1">
        <w:r w:rsidRPr="00E35DBE">
          <w:rPr>
            <w:rStyle w:val="ae"/>
            <w:noProof/>
          </w:rPr>
          <w:t>6 ОРГАНИЗАЦИЯ УПРАВЛЕНИЯ ПРОЕКТОМ</w:t>
        </w:r>
        <w:r>
          <w:rPr>
            <w:noProof/>
            <w:webHidden/>
          </w:rPr>
          <w:tab/>
        </w:r>
        <w:r>
          <w:rPr>
            <w:noProof/>
            <w:webHidden/>
          </w:rPr>
          <w:fldChar w:fldCharType="begin"/>
        </w:r>
        <w:r>
          <w:rPr>
            <w:noProof/>
            <w:webHidden/>
          </w:rPr>
          <w:instrText xml:space="preserve"> PAGEREF _Toc516109929 \h </w:instrText>
        </w:r>
        <w:r>
          <w:rPr>
            <w:noProof/>
            <w:webHidden/>
          </w:rPr>
        </w:r>
        <w:r>
          <w:rPr>
            <w:noProof/>
            <w:webHidden/>
          </w:rPr>
          <w:fldChar w:fldCharType="separate"/>
        </w:r>
        <w:r>
          <w:rPr>
            <w:noProof/>
            <w:webHidden/>
          </w:rPr>
          <w:t>64</w:t>
        </w:r>
        <w:r>
          <w:rPr>
            <w:noProof/>
            <w:webHidden/>
          </w:rPr>
          <w:fldChar w:fldCharType="end"/>
        </w:r>
      </w:hyperlink>
    </w:p>
    <w:p w14:paraId="674F7A48" w14:textId="77777777" w:rsidR="00872B42" w:rsidRDefault="00872B42">
      <w:pPr>
        <w:pStyle w:val="2"/>
        <w:rPr>
          <w:rFonts w:asciiTheme="minorHAnsi" w:eastAsiaTheme="minorEastAsia" w:hAnsiTheme="minorHAnsi" w:cstheme="minorBidi"/>
          <w:noProof/>
          <w:sz w:val="22"/>
          <w:szCs w:val="22"/>
          <w:lang w:val="ru-RU" w:eastAsia="ru-RU"/>
        </w:rPr>
      </w:pPr>
      <w:hyperlink w:anchor="_Toc516109930" w:history="1">
        <w:r w:rsidRPr="00E35DBE">
          <w:rPr>
            <w:rStyle w:val="ae"/>
            <w:noProof/>
          </w:rPr>
          <w:t>6.1 Общие принципы взаимодействия в команде</w:t>
        </w:r>
        <w:r>
          <w:rPr>
            <w:noProof/>
            <w:webHidden/>
          </w:rPr>
          <w:tab/>
        </w:r>
        <w:r>
          <w:rPr>
            <w:noProof/>
            <w:webHidden/>
          </w:rPr>
          <w:fldChar w:fldCharType="begin"/>
        </w:r>
        <w:r>
          <w:rPr>
            <w:noProof/>
            <w:webHidden/>
          </w:rPr>
          <w:instrText xml:space="preserve"> PAGEREF _Toc516109930 \h </w:instrText>
        </w:r>
        <w:r>
          <w:rPr>
            <w:noProof/>
            <w:webHidden/>
          </w:rPr>
        </w:r>
        <w:r>
          <w:rPr>
            <w:noProof/>
            <w:webHidden/>
          </w:rPr>
          <w:fldChar w:fldCharType="separate"/>
        </w:r>
        <w:r>
          <w:rPr>
            <w:noProof/>
            <w:webHidden/>
          </w:rPr>
          <w:t>64</w:t>
        </w:r>
        <w:r>
          <w:rPr>
            <w:noProof/>
            <w:webHidden/>
          </w:rPr>
          <w:fldChar w:fldCharType="end"/>
        </w:r>
      </w:hyperlink>
    </w:p>
    <w:p w14:paraId="6F130055" w14:textId="77777777" w:rsidR="00872B42" w:rsidRDefault="00872B42">
      <w:pPr>
        <w:pStyle w:val="2"/>
        <w:rPr>
          <w:rFonts w:asciiTheme="minorHAnsi" w:eastAsiaTheme="minorEastAsia" w:hAnsiTheme="minorHAnsi" w:cstheme="minorBidi"/>
          <w:noProof/>
          <w:sz w:val="22"/>
          <w:szCs w:val="22"/>
          <w:lang w:val="ru-RU" w:eastAsia="ru-RU"/>
        </w:rPr>
      </w:pPr>
      <w:hyperlink w:anchor="_Toc516109931" w:history="1">
        <w:r w:rsidRPr="00E35DBE">
          <w:rPr>
            <w:rStyle w:val="ae"/>
            <w:noProof/>
          </w:rPr>
          <w:t>6.2 Распределение ролей в команде/зоны ответственности</w:t>
        </w:r>
        <w:r>
          <w:rPr>
            <w:noProof/>
            <w:webHidden/>
          </w:rPr>
          <w:tab/>
        </w:r>
        <w:r>
          <w:rPr>
            <w:noProof/>
            <w:webHidden/>
          </w:rPr>
          <w:fldChar w:fldCharType="begin"/>
        </w:r>
        <w:r>
          <w:rPr>
            <w:noProof/>
            <w:webHidden/>
          </w:rPr>
          <w:instrText xml:space="preserve"> PAGEREF _Toc516109931 \h </w:instrText>
        </w:r>
        <w:r>
          <w:rPr>
            <w:noProof/>
            <w:webHidden/>
          </w:rPr>
        </w:r>
        <w:r>
          <w:rPr>
            <w:noProof/>
            <w:webHidden/>
          </w:rPr>
          <w:fldChar w:fldCharType="separate"/>
        </w:r>
        <w:r>
          <w:rPr>
            <w:noProof/>
            <w:webHidden/>
          </w:rPr>
          <w:t>65</w:t>
        </w:r>
        <w:r>
          <w:rPr>
            <w:noProof/>
            <w:webHidden/>
          </w:rPr>
          <w:fldChar w:fldCharType="end"/>
        </w:r>
      </w:hyperlink>
    </w:p>
    <w:p w14:paraId="4700B776" w14:textId="77777777" w:rsidR="00872B42" w:rsidRDefault="00872B42">
      <w:pPr>
        <w:pStyle w:val="2"/>
        <w:rPr>
          <w:rFonts w:asciiTheme="minorHAnsi" w:eastAsiaTheme="minorEastAsia" w:hAnsiTheme="minorHAnsi" w:cstheme="minorBidi"/>
          <w:noProof/>
          <w:sz w:val="22"/>
          <w:szCs w:val="22"/>
          <w:lang w:val="ru-RU" w:eastAsia="ru-RU"/>
        </w:rPr>
      </w:pPr>
      <w:hyperlink w:anchor="_Toc516109932" w:history="1">
        <w:r w:rsidRPr="00E35DBE">
          <w:rPr>
            <w:rStyle w:val="ae"/>
            <w:noProof/>
          </w:rPr>
          <w:t>6.3 Календарный план работ</w:t>
        </w:r>
        <w:r>
          <w:rPr>
            <w:noProof/>
            <w:webHidden/>
          </w:rPr>
          <w:tab/>
        </w:r>
        <w:r>
          <w:rPr>
            <w:noProof/>
            <w:webHidden/>
          </w:rPr>
          <w:fldChar w:fldCharType="begin"/>
        </w:r>
        <w:r>
          <w:rPr>
            <w:noProof/>
            <w:webHidden/>
          </w:rPr>
          <w:instrText xml:space="preserve"> PAGEREF _Toc516109932 \h </w:instrText>
        </w:r>
        <w:r>
          <w:rPr>
            <w:noProof/>
            <w:webHidden/>
          </w:rPr>
        </w:r>
        <w:r>
          <w:rPr>
            <w:noProof/>
            <w:webHidden/>
          </w:rPr>
          <w:fldChar w:fldCharType="separate"/>
        </w:r>
        <w:r>
          <w:rPr>
            <w:noProof/>
            <w:webHidden/>
          </w:rPr>
          <w:t>65</w:t>
        </w:r>
        <w:r>
          <w:rPr>
            <w:noProof/>
            <w:webHidden/>
          </w:rPr>
          <w:fldChar w:fldCharType="end"/>
        </w:r>
      </w:hyperlink>
    </w:p>
    <w:p w14:paraId="018B0A01" w14:textId="77777777" w:rsidR="00872B42" w:rsidRDefault="00872B42">
      <w:pPr>
        <w:pStyle w:val="2"/>
        <w:rPr>
          <w:rFonts w:asciiTheme="minorHAnsi" w:eastAsiaTheme="minorEastAsia" w:hAnsiTheme="minorHAnsi" w:cstheme="minorBidi"/>
          <w:noProof/>
          <w:sz w:val="22"/>
          <w:szCs w:val="22"/>
          <w:lang w:val="ru-RU" w:eastAsia="ru-RU"/>
        </w:rPr>
      </w:pPr>
      <w:hyperlink w:anchor="_Toc516109933" w:history="1">
        <w:r w:rsidRPr="00E35DBE">
          <w:rPr>
            <w:rStyle w:val="ae"/>
            <w:noProof/>
          </w:rPr>
          <w:t>Рисунок 41. Диаграмма Ганта.</w:t>
        </w:r>
        <w:r>
          <w:rPr>
            <w:noProof/>
            <w:webHidden/>
          </w:rPr>
          <w:tab/>
        </w:r>
        <w:r>
          <w:rPr>
            <w:noProof/>
            <w:webHidden/>
          </w:rPr>
          <w:fldChar w:fldCharType="begin"/>
        </w:r>
        <w:r>
          <w:rPr>
            <w:noProof/>
            <w:webHidden/>
          </w:rPr>
          <w:instrText xml:space="preserve"> PAGEREF _Toc516109933 \h </w:instrText>
        </w:r>
        <w:r>
          <w:rPr>
            <w:noProof/>
            <w:webHidden/>
          </w:rPr>
        </w:r>
        <w:r>
          <w:rPr>
            <w:noProof/>
            <w:webHidden/>
          </w:rPr>
          <w:fldChar w:fldCharType="separate"/>
        </w:r>
        <w:r>
          <w:rPr>
            <w:noProof/>
            <w:webHidden/>
          </w:rPr>
          <w:t>66</w:t>
        </w:r>
        <w:r>
          <w:rPr>
            <w:noProof/>
            <w:webHidden/>
          </w:rPr>
          <w:fldChar w:fldCharType="end"/>
        </w:r>
      </w:hyperlink>
    </w:p>
    <w:p w14:paraId="4E0B7D90" w14:textId="77777777" w:rsidR="00872B42" w:rsidRDefault="00872B42">
      <w:pPr>
        <w:pStyle w:val="1"/>
        <w:rPr>
          <w:rFonts w:asciiTheme="minorHAnsi" w:eastAsiaTheme="minorEastAsia" w:hAnsiTheme="minorHAnsi" w:cstheme="minorBidi"/>
          <w:noProof/>
          <w:sz w:val="22"/>
          <w:szCs w:val="22"/>
          <w:lang w:val="ru-RU" w:eastAsia="ru-RU"/>
        </w:rPr>
      </w:pPr>
      <w:hyperlink w:anchor="_Toc516109934" w:history="1">
        <w:r w:rsidRPr="00E35DBE">
          <w:rPr>
            <w:rStyle w:val="ae"/>
            <w:noProof/>
          </w:rPr>
          <w:t>7 НАГРУЗОЧНОЕ ТЕСТИРОВАНИЕ</w:t>
        </w:r>
        <w:r>
          <w:rPr>
            <w:noProof/>
            <w:webHidden/>
          </w:rPr>
          <w:tab/>
        </w:r>
        <w:r>
          <w:rPr>
            <w:noProof/>
            <w:webHidden/>
          </w:rPr>
          <w:fldChar w:fldCharType="begin"/>
        </w:r>
        <w:r>
          <w:rPr>
            <w:noProof/>
            <w:webHidden/>
          </w:rPr>
          <w:instrText xml:space="preserve"> PAGEREF _Toc516109934 \h </w:instrText>
        </w:r>
        <w:r>
          <w:rPr>
            <w:noProof/>
            <w:webHidden/>
          </w:rPr>
        </w:r>
        <w:r>
          <w:rPr>
            <w:noProof/>
            <w:webHidden/>
          </w:rPr>
          <w:fldChar w:fldCharType="separate"/>
        </w:r>
        <w:r>
          <w:rPr>
            <w:noProof/>
            <w:webHidden/>
          </w:rPr>
          <w:t>67</w:t>
        </w:r>
        <w:r>
          <w:rPr>
            <w:noProof/>
            <w:webHidden/>
          </w:rPr>
          <w:fldChar w:fldCharType="end"/>
        </w:r>
      </w:hyperlink>
    </w:p>
    <w:p w14:paraId="29DCD5CE" w14:textId="77777777" w:rsidR="00872B42" w:rsidRDefault="00872B42">
      <w:pPr>
        <w:pStyle w:val="1"/>
        <w:rPr>
          <w:rFonts w:asciiTheme="minorHAnsi" w:eastAsiaTheme="minorEastAsia" w:hAnsiTheme="minorHAnsi" w:cstheme="minorBidi"/>
          <w:noProof/>
          <w:sz w:val="22"/>
          <w:szCs w:val="22"/>
          <w:lang w:val="ru-RU" w:eastAsia="ru-RU"/>
        </w:rPr>
      </w:pPr>
      <w:hyperlink w:anchor="_Toc516109935" w:history="1">
        <w:r w:rsidRPr="00E35DBE">
          <w:rPr>
            <w:rStyle w:val="ae"/>
            <w:noProof/>
          </w:rPr>
          <w:t>ЗАКЛЮЧЕНИЕ</w:t>
        </w:r>
        <w:r>
          <w:rPr>
            <w:noProof/>
            <w:webHidden/>
          </w:rPr>
          <w:tab/>
        </w:r>
        <w:r>
          <w:rPr>
            <w:noProof/>
            <w:webHidden/>
          </w:rPr>
          <w:fldChar w:fldCharType="begin"/>
        </w:r>
        <w:r>
          <w:rPr>
            <w:noProof/>
            <w:webHidden/>
          </w:rPr>
          <w:instrText xml:space="preserve"> PAGEREF _Toc516109935 \h </w:instrText>
        </w:r>
        <w:r>
          <w:rPr>
            <w:noProof/>
            <w:webHidden/>
          </w:rPr>
        </w:r>
        <w:r>
          <w:rPr>
            <w:noProof/>
            <w:webHidden/>
          </w:rPr>
          <w:fldChar w:fldCharType="separate"/>
        </w:r>
        <w:r>
          <w:rPr>
            <w:noProof/>
            <w:webHidden/>
          </w:rPr>
          <w:t>73</w:t>
        </w:r>
        <w:r>
          <w:rPr>
            <w:noProof/>
            <w:webHidden/>
          </w:rPr>
          <w:fldChar w:fldCharType="end"/>
        </w:r>
      </w:hyperlink>
    </w:p>
    <w:p w14:paraId="180312A2" w14:textId="77777777" w:rsidR="00872B42" w:rsidRDefault="00872B42">
      <w:pPr>
        <w:pStyle w:val="1"/>
        <w:rPr>
          <w:rFonts w:asciiTheme="minorHAnsi" w:eastAsiaTheme="minorEastAsia" w:hAnsiTheme="minorHAnsi" w:cstheme="minorBidi"/>
          <w:noProof/>
          <w:sz w:val="22"/>
          <w:szCs w:val="22"/>
          <w:lang w:val="ru-RU" w:eastAsia="ru-RU"/>
        </w:rPr>
      </w:pPr>
      <w:hyperlink w:anchor="_Toc516109936" w:history="1">
        <w:r w:rsidRPr="00E35DBE">
          <w:rPr>
            <w:rStyle w:val="ae"/>
            <w:noProof/>
          </w:rPr>
          <w:t>СПИСОК ИСПОЛЬЗОВАННЫХ ИСТОЧНИКОВ</w:t>
        </w:r>
        <w:r>
          <w:rPr>
            <w:noProof/>
            <w:webHidden/>
          </w:rPr>
          <w:tab/>
        </w:r>
        <w:r>
          <w:rPr>
            <w:noProof/>
            <w:webHidden/>
          </w:rPr>
          <w:fldChar w:fldCharType="begin"/>
        </w:r>
        <w:r>
          <w:rPr>
            <w:noProof/>
            <w:webHidden/>
          </w:rPr>
          <w:instrText xml:space="preserve"> PAGEREF _Toc516109936 \h </w:instrText>
        </w:r>
        <w:r>
          <w:rPr>
            <w:noProof/>
            <w:webHidden/>
          </w:rPr>
        </w:r>
        <w:r>
          <w:rPr>
            <w:noProof/>
            <w:webHidden/>
          </w:rPr>
          <w:fldChar w:fldCharType="separate"/>
        </w:r>
        <w:r>
          <w:rPr>
            <w:noProof/>
            <w:webHidden/>
          </w:rPr>
          <w:t>74</w:t>
        </w:r>
        <w:r>
          <w:rPr>
            <w:noProof/>
            <w:webHidden/>
          </w:rPr>
          <w:fldChar w:fldCharType="end"/>
        </w:r>
      </w:hyperlink>
    </w:p>
    <w:p w14:paraId="48EE9FAD" w14:textId="77777777" w:rsidR="00872B42" w:rsidRDefault="00872B42">
      <w:pPr>
        <w:pStyle w:val="1"/>
        <w:rPr>
          <w:rFonts w:asciiTheme="minorHAnsi" w:eastAsiaTheme="minorEastAsia" w:hAnsiTheme="minorHAnsi" w:cstheme="minorBidi"/>
          <w:noProof/>
          <w:sz w:val="22"/>
          <w:szCs w:val="22"/>
          <w:lang w:val="ru-RU" w:eastAsia="ru-RU"/>
        </w:rPr>
      </w:pPr>
      <w:hyperlink w:anchor="_Toc516109937" w:history="1">
        <w:r w:rsidRPr="00E35DBE">
          <w:rPr>
            <w:rStyle w:val="ae"/>
            <w:noProof/>
          </w:rPr>
          <w:t>ПРИЛОЖЕНИЕ А Листинг компонентов системы</w:t>
        </w:r>
        <w:r>
          <w:rPr>
            <w:noProof/>
            <w:webHidden/>
          </w:rPr>
          <w:tab/>
        </w:r>
        <w:r>
          <w:rPr>
            <w:noProof/>
            <w:webHidden/>
          </w:rPr>
          <w:fldChar w:fldCharType="begin"/>
        </w:r>
        <w:r>
          <w:rPr>
            <w:noProof/>
            <w:webHidden/>
          </w:rPr>
          <w:instrText xml:space="preserve"> PAGEREF _Toc516109937 \h </w:instrText>
        </w:r>
        <w:r>
          <w:rPr>
            <w:noProof/>
            <w:webHidden/>
          </w:rPr>
        </w:r>
        <w:r>
          <w:rPr>
            <w:noProof/>
            <w:webHidden/>
          </w:rPr>
          <w:fldChar w:fldCharType="separate"/>
        </w:r>
        <w:r>
          <w:rPr>
            <w:noProof/>
            <w:webHidden/>
          </w:rPr>
          <w:t>75</w:t>
        </w:r>
        <w:r>
          <w:rPr>
            <w:noProof/>
            <w:webHidden/>
          </w:rPr>
          <w:fldChar w:fldCharType="end"/>
        </w:r>
      </w:hyperlink>
    </w:p>
    <w:p w14:paraId="05708CFD" w14:textId="77777777" w:rsidR="00872B42" w:rsidRDefault="00872B42">
      <w:pPr>
        <w:pStyle w:val="1"/>
        <w:rPr>
          <w:rFonts w:asciiTheme="minorHAnsi" w:eastAsiaTheme="minorEastAsia" w:hAnsiTheme="minorHAnsi" w:cstheme="minorBidi"/>
          <w:noProof/>
          <w:sz w:val="22"/>
          <w:szCs w:val="22"/>
          <w:lang w:val="ru-RU" w:eastAsia="ru-RU"/>
        </w:rPr>
      </w:pPr>
      <w:hyperlink w:anchor="_Toc516109938" w:history="1">
        <w:r w:rsidRPr="00E35DBE">
          <w:rPr>
            <w:rStyle w:val="ae"/>
            <w:noProof/>
          </w:rPr>
          <w:t>ПРИЛОЖЕНИЕ Б Скрипт создания базы данных</w:t>
        </w:r>
        <w:r>
          <w:rPr>
            <w:noProof/>
            <w:webHidden/>
          </w:rPr>
          <w:tab/>
        </w:r>
        <w:r>
          <w:rPr>
            <w:noProof/>
            <w:webHidden/>
          </w:rPr>
          <w:fldChar w:fldCharType="begin"/>
        </w:r>
        <w:r>
          <w:rPr>
            <w:noProof/>
            <w:webHidden/>
          </w:rPr>
          <w:instrText xml:space="preserve"> PAGEREF _Toc516109938 \h </w:instrText>
        </w:r>
        <w:r>
          <w:rPr>
            <w:noProof/>
            <w:webHidden/>
          </w:rPr>
        </w:r>
        <w:r>
          <w:rPr>
            <w:noProof/>
            <w:webHidden/>
          </w:rPr>
          <w:fldChar w:fldCharType="separate"/>
        </w:r>
        <w:r>
          <w:rPr>
            <w:noProof/>
            <w:webHidden/>
          </w:rPr>
          <w:t>106</w:t>
        </w:r>
        <w:r>
          <w:rPr>
            <w:noProof/>
            <w:webHidden/>
          </w:rPr>
          <w:fldChar w:fldCharType="end"/>
        </w:r>
      </w:hyperlink>
    </w:p>
    <w:p w14:paraId="49DD70EB" w14:textId="77777777" w:rsidR="00872B42" w:rsidRDefault="00872B42">
      <w:pPr>
        <w:pStyle w:val="1"/>
        <w:rPr>
          <w:rFonts w:asciiTheme="minorHAnsi" w:eastAsiaTheme="minorEastAsia" w:hAnsiTheme="minorHAnsi" w:cstheme="minorBidi"/>
          <w:noProof/>
          <w:sz w:val="22"/>
          <w:szCs w:val="22"/>
          <w:lang w:val="ru-RU" w:eastAsia="ru-RU"/>
        </w:rPr>
      </w:pPr>
      <w:hyperlink w:anchor="_Toc516109939" w:history="1">
        <w:r w:rsidRPr="00E35DBE">
          <w:rPr>
            <w:rStyle w:val="ae"/>
            <w:noProof/>
          </w:rPr>
          <w:t>ПРИЛОЖЕНИЕ B Скрипт paying-service</w:t>
        </w:r>
        <w:r>
          <w:rPr>
            <w:noProof/>
            <w:webHidden/>
          </w:rPr>
          <w:tab/>
        </w:r>
        <w:r>
          <w:rPr>
            <w:noProof/>
            <w:webHidden/>
          </w:rPr>
          <w:fldChar w:fldCharType="begin"/>
        </w:r>
        <w:r>
          <w:rPr>
            <w:noProof/>
            <w:webHidden/>
          </w:rPr>
          <w:instrText xml:space="preserve"> PAGEREF _Toc516109939 \h </w:instrText>
        </w:r>
        <w:r>
          <w:rPr>
            <w:noProof/>
            <w:webHidden/>
          </w:rPr>
        </w:r>
        <w:r>
          <w:rPr>
            <w:noProof/>
            <w:webHidden/>
          </w:rPr>
          <w:fldChar w:fldCharType="separate"/>
        </w:r>
        <w:r>
          <w:rPr>
            <w:noProof/>
            <w:webHidden/>
          </w:rPr>
          <w:t>110</w:t>
        </w:r>
        <w:r>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6109891"/>
      <w:commentRangeStart w:id="6"/>
      <w:r>
        <w:lastRenderedPageBreak/>
        <w:t>ВВЕДЕНИЕ</w:t>
      </w:r>
      <w:commentRangeEnd w:id="6"/>
      <w:r>
        <w:rPr>
          <w:rStyle w:val="af"/>
          <w:b w:val="0"/>
          <w:caps w:val="0"/>
          <w:lang w:val="en-US"/>
        </w:rPr>
        <w:commentReference w:id="6"/>
      </w:r>
      <w:bookmarkEnd w:id="5"/>
    </w:p>
    <w:p w14:paraId="79954933" w14:textId="77777777" w:rsidR="00B70055" w:rsidRPr="00B70055" w:rsidRDefault="00B70055" w:rsidP="00B70055">
      <w:pPr>
        <w:pStyle w:val="a8"/>
        <w:rPr>
          <w:szCs w:val="28"/>
        </w:rPr>
      </w:pPr>
      <w:r w:rsidRPr="00B70055">
        <w:rPr>
          <w:szCs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14:paraId="6F261C2A" w14:textId="77777777" w:rsidR="00B70055" w:rsidRPr="00B70055" w:rsidRDefault="00B70055" w:rsidP="00B70055">
      <w:pPr>
        <w:pStyle w:val="a8"/>
        <w:rPr>
          <w:szCs w:val="28"/>
        </w:rPr>
      </w:pPr>
      <w:r w:rsidRPr="00B70055">
        <w:rPr>
          <w:szCs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14:paraId="6B5F553A" w14:textId="2413742A" w:rsidR="00A751D1" w:rsidRPr="00A751D1" w:rsidRDefault="00B70055" w:rsidP="00B70055">
      <w:pPr>
        <w:pStyle w:val="a8"/>
        <w:rPr>
          <w:color w:val="000000" w:themeColor="text1"/>
        </w:rPr>
      </w:pPr>
      <w:r w:rsidRPr="00B70055">
        <w:rPr>
          <w:szCs w:val="28"/>
        </w:rPr>
        <w:t>В наши дни людям особенно сложно найти время для себя и достаточную мотивацию для самосовершенствования. GAR (Goal Action Result – расшифровка аббревиатуры приложения) придуман как раз для решения данной проблемы. Пользователю предоставится возможность создавать или выбирать для себя своеобразный TODO-list,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w:t>
      </w:r>
    </w:p>
    <w:p w14:paraId="6B14B76A" w14:textId="5370F8CA" w:rsidR="0094313A" w:rsidRDefault="00DF75F9" w:rsidP="0094313A">
      <w:pPr>
        <w:pStyle w:val="a9"/>
      </w:pPr>
      <w:bookmarkStart w:id="7" w:name="_Toc516109892"/>
      <w:r>
        <w:lastRenderedPageBreak/>
        <w:t>1</w:t>
      </w:r>
      <w:r w:rsidR="0094313A">
        <w:t xml:space="preserve"> ПОСТАНОВКА </w:t>
      </w:r>
      <w:commentRangeStart w:id="8"/>
      <w:r w:rsidR="0094313A">
        <w:t>ЗАДАЧИ</w:t>
      </w:r>
      <w:commentRangeEnd w:id="8"/>
      <w:r w:rsidR="00A751D1">
        <w:rPr>
          <w:rStyle w:val="af"/>
          <w:b w:val="0"/>
          <w:caps w:val="0"/>
          <w:lang w:val="en-US"/>
        </w:rPr>
        <w:commentReference w:id="8"/>
      </w:r>
      <w:bookmarkEnd w:id="7"/>
    </w:p>
    <w:p w14:paraId="14CD5CF7" w14:textId="52835E9F" w:rsidR="0094313A" w:rsidRDefault="00DF75F9" w:rsidP="0094313A">
      <w:pPr>
        <w:pStyle w:val="aa"/>
      </w:pPr>
      <w:bookmarkStart w:id="9" w:name="_Toc516109893"/>
      <w:r>
        <w:t>1</w:t>
      </w:r>
      <w:r w:rsidR="0094313A">
        <w:t xml:space="preserve">.1 Описание предметной </w:t>
      </w:r>
      <w:commentRangeStart w:id="10"/>
      <w:r w:rsidR="0094313A">
        <w:t>области</w:t>
      </w:r>
      <w:commentRangeEnd w:id="10"/>
      <w:r w:rsidR="009E22CE">
        <w:rPr>
          <w:rStyle w:val="af"/>
          <w:b w:val="0"/>
          <w:lang w:val="en-US"/>
        </w:rPr>
        <w:commentReference w:id="10"/>
      </w:r>
      <w:bookmarkEnd w:id="9"/>
    </w:p>
    <w:p w14:paraId="09B188AA" w14:textId="77777777" w:rsidR="007A7B8D" w:rsidRPr="007A7B8D" w:rsidRDefault="007A7B8D" w:rsidP="007A7B8D">
      <w:pPr>
        <w:pStyle w:val="a8"/>
        <w:rPr>
          <w:szCs w:val="28"/>
        </w:rPr>
      </w:pPr>
      <w:r w:rsidRPr="007A7B8D">
        <w:rPr>
          <w:szCs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14:paraId="3186C352" w14:textId="77777777" w:rsidR="007A7B8D" w:rsidRPr="007A7B8D" w:rsidRDefault="007A7B8D" w:rsidP="007A7B8D">
      <w:pPr>
        <w:pStyle w:val="a8"/>
        <w:rPr>
          <w:szCs w:val="28"/>
        </w:rPr>
      </w:pPr>
      <w:r w:rsidRPr="007A7B8D">
        <w:rPr>
          <w:szCs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14:paraId="3C97A32F" w14:textId="19FFE92C" w:rsidR="00357599" w:rsidRDefault="00DF75F9" w:rsidP="007A7B8D">
      <w:pPr>
        <w:pStyle w:val="aa"/>
      </w:pPr>
      <w:bookmarkStart w:id="11" w:name="_Toc516109894"/>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138178CB" w14:textId="5E33D68D" w:rsidR="00821EBC" w:rsidRDefault="00511F87" w:rsidP="00821EBC">
      <w:pPr>
        <w:pStyle w:val="af6"/>
        <w:rPr>
          <w:lang w:val="ru-RU"/>
        </w:rPr>
      </w:pPr>
      <w:r>
        <w:rPr>
          <w:rStyle w:val="af"/>
        </w:rPr>
        <w:commentReference w:id="13"/>
      </w:r>
      <w:r w:rsidR="00821EBC" w:rsidRPr="00821EBC">
        <w:rPr>
          <w:lang w:val="ru-RU"/>
        </w:rPr>
        <w:t xml:space="preserve"> </w:t>
      </w:r>
      <w:r w:rsidR="00821EBC">
        <w:rPr>
          <w:lang w:val="ru-RU"/>
        </w:rPr>
        <w:t>В проекте будет присутствовать несколько характерных для нашего приложения сущностей. Для начала опишем понятия из системы, с пониманием которых у пользователя могут возникнуть проблемы, а далее рассмотрим диаграмму классов концептуального уровня (рис. 1).</w:t>
      </w:r>
    </w:p>
    <w:p w14:paraId="6903B38C" w14:textId="77777777" w:rsidR="00821EBC" w:rsidRPr="007A7B8D" w:rsidRDefault="00821EBC" w:rsidP="00821EBC">
      <w:pPr>
        <w:pStyle w:val="af6"/>
        <w:rPr>
          <w:lang w:val="ru-RU"/>
        </w:rPr>
      </w:pPr>
      <w:r w:rsidRPr="007A7B8D">
        <w:rPr>
          <w:lang w:val="ru-RU"/>
        </w:rPr>
        <w:t>MIME-тип изображения – стандарт Интернет, является частью протокола HTTP. Задача MIME это идентификация типа содержимого файла по его заголовку.</w:t>
      </w:r>
    </w:p>
    <w:p w14:paraId="4E0BFDB7" w14:textId="77777777" w:rsidR="00821EBC" w:rsidRPr="007A7B8D" w:rsidRDefault="00821EBC" w:rsidP="00821EBC">
      <w:pPr>
        <w:pStyle w:val="af6"/>
        <w:rPr>
          <w:lang w:val="ru-RU"/>
        </w:rPr>
      </w:pPr>
      <w:r w:rsidRPr="007A7B8D">
        <w:rPr>
          <w:lang w:val="ru-RU"/>
        </w:rPr>
        <w:t>Аватарка – публичное графическое представление пользователя, созданное самим пользователем.</w:t>
      </w:r>
    </w:p>
    <w:p w14:paraId="3D1138FC" w14:textId="77777777" w:rsidR="00821EBC" w:rsidRPr="007A7B8D" w:rsidRDefault="00821EBC" w:rsidP="00821EBC">
      <w:pPr>
        <w:pStyle w:val="af6"/>
        <w:rPr>
          <w:lang w:val="ru-RU"/>
        </w:rPr>
      </w:pPr>
      <w:r w:rsidRPr="007A7B8D">
        <w:rPr>
          <w:lang w:val="ru-RU"/>
        </w:rPr>
        <w:t>Автор темы – создатель темы на форуме.</w:t>
      </w:r>
    </w:p>
    <w:p w14:paraId="58C3FDC7" w14:textId="77777777" w:rsidR="00821EBC" w:rsidRPr="007A7B8D" w:rsidRDefault="00821EBC" w:rsidP="00821EBC">
      <w:pPr>
        <w:pStyle w:val="af6"/>
        <w:rPr>
          <w:lang w:val="ru-RU"/>
        </w:rPr>
      </w:pPr>
      <w:r w:rsidRPr="007A7B8D">
        <w:rPr>
          <w:lang w:val="ru-RU"/>
        </w:rPr>
        <w:lastRenderedPageBreak/>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характеристики: логин и пароль, ФИО, номер телефона, адрес электронной почты. </w:t>
      </w:r>
    </w:p>
    <w:p w14:paraId="71EB9A26" w14:textId="77777777" w:rsidR="00821EBC" w:rsidRPr="007A7B8D" w:rsidRDefault="00821EBC" w:rsidP="00821EBC">
      <w:pPr>
        <w:pStyle w:val="af6"/>
        <w:rPr>
          <w:lang w:val="ru-RU"/>
        </w:rPr>
      </w:pPr>
      <w:r w:rsidRPr="007A7B8D">
        <w:rPr>
          <w:lang w:val="ru-RU"/>
        </w:rPr>
        <w:t>Бан – статус, который даётся пользователю за непотребное поведение на форуме.</w:t>
      </w:r>
    </w:p>
    <w:p w14:paraId="7685A25B" w14:textId="77777777" w:rsidR="00821EBC" w:rsidRPr="007A7B8D" w:rsidRDefault="00821EBC" w:rsidP="00821EBC">
      <w:pPr>
        <w:pStyle w:val="af6"/>
        <w:rPr>
          <w:lang w:val="ru-RU"/>
        </w:rPr>
      </w:pPr>
      <w:r w:rsidRPr="007A7B8D">
        <w:rPr>
          <w:lang w:val="ru-RU"/>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14:paraId="7FB27551" w14:textId="77777777" w:rsidR="00821EBC" w:rsidRPr="007A7B8D" w:rsidRDefault="00821EBC" w:rsidP="00821EBC">
      <w:pPr>
        <w:pStyle w:val="af6"/>
        <w:rPr>
          <w:lang w:val="ru-RU"/>
        </w:rPr>
      </w:pPr>
      <w:r w:rsidRPr="007A7B8D">
        <w:rPr>
          <w:lang w:val="ru-RU"/>
        </w:rPr>
        <w:t>Картинка – иллюстрация, фотография или рисунок в формате *.jpg или *.png хранящая автаркии пользователей, картинки персонажей и картинки дефолтных целей.</w:t>
      </w:r>
    </w:p>
    <w:p w14:paraId="7C4B92CB" w14:textId="77777777" w:rsidR="00821EBC" w:rsidRPr="007A7B8D" w:rsidRDefault="00821EBC" w:rsidP="00821EBC">
      <w:pPr>
        <w:pStyle w:val="af6"/>
        <w:rPr>
          <w:lang w:val="ru-RU"/>
        </w:rPr>
      </w:pPr>
      <w:r w:rsidRPr="007A7B8D">
        <w:rPr>
          <w:lang w:val="ru-RU"/>
        </w:rPr>
        <w:t>Клиент – пользователь, зарегистрированный в системе, желающий саморазвиваться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w:t>
      </w:r>
      <w:r>
        <w:rPr>
          <w:lang w:val="ru-RU"/>
        </w:rPr>
        <w:t>амме прецедентов представленной на рисунке 5.</w:t>
      </w:r>
    </w:p>
    <w:p w14:paraId="7A4B6503" w14:textId="77777777" w:rsidR="00821EBC" w:rsidRPr="007A7B8D" w:rsidRDefault="00821EBC" w:rsidP="00821EBC">
      <w:pPr>
        <w:pStyle w:val="af6"/>
        <w:rPr>
          <w:lang w:val="ru-RU"/>
        </w:rPr>
      </w:pPr>
      <w:r w:rsidRPr="007A7B8D">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396F1A41" w14:textId="77777777" w:rsidR="00821EBC" w:rsidRPr="007A7B8D" w:rsidRDefault="00821EBC" w:rsidP="00821EBC">
      <w:pPr>
        <w:pStyle w:val="af6"/>
        <w:rPr>
          <w:lang w:val="ru-RU"/>
        </w:rPr>
      </w:pPr>
      <w:r w:rsidRPr="007A7B8D">
        <w:rPr>
          <w:lang w:val="ru-RU"/>
        </w:rPr>
        <w:t>Рейтинг – числовой или порядковый показатель, отображающий значимость определенного пользователя.</w:t>
      </w:r>
    </w:p>
    <w:p w14:paraId="764EF452" w14:textId="77777777" w:rsidR="00821EBC" w:rsidRPr="007A7B8D" w:rsidRDefault="00821EBC" w:rsidP="00821EBC">
      <w:pPr>
        <w:pStyle w:val="af6"/>
        <w:rPr>
          <w:lang w:val="ru-RU"/>
        </w:rPr>
      </w:pPr>
      <w:r w:rsidRPr="007A7B8D">
        <w:rPr>
          <w:lang w:val="ru-RU"/>
        </w:rPr>
        <w:t>Роль пользователя – тип пользователя, предусмотренный в системе, в нашей их три: администратор и клиент.</w:t>
      </w:r>
    </w:p>
    <w:p w14:paraId="4DFFDD48" w14:textId="77777777" w:rsidR="00821EBC" w:rsidRPr="007A7B8D" w:rsidRDefault="00821EBC" w:rsidP="00821EBC">
      <w:pPr>
        <w:pStyle w:val="af6"/>
        <w:rPr>
          <w:lang w:val="ru-RU"/>
        </w:rPr>
      </w:pPr>
      <w:r w:rsidRPr="007A7B8D">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6BD8F7C8" w14:textId="77777777" w:rsidR="00821EBC" w:rsidRPr="007A7B8D" w:rsidRDefault="00821EBC" w:rsidP="00821EBC">
      <w:pPr>
        <w:pStyle w:val="af6"/>
        <w:rPr>
          <w:lang w:val="ru-RU"/>
        </w:rPr>
      </w:pPr>
      <w:r w:rsidRPr="007A7B8D">
        <w:rPr>
          <w:lang w:val="ru-RU"/>
        </w:rPr>
        <w:t>Тема – предмет (суть) какого-либо рассуждения или изложения имеющая дату создания и автора.</w:t>
      </w:r>
    </w:p>
    <w:p w14:paraId="7DA6B1AF" w14:textId="77777777" w:rsidR="00821EBC" w:rsidRPr="007A7B8D" w:rsidRDefault="00821EBC" w:rsidP="00821EBC">
      <w:pPr>
        <w:pStyle w:val="af6"/>
        <w:rPr>
          <w:lang w:val="ru-RU"/>
        </w:rPr>
      </w:pPr>
      <w:r w:rsidRPr="007A7B8D">
        <w:rPr>
          <w:lang w:val="ru-RU"/>
        </w:rPr>
        <w:lastRenderedPageBreak/>
        <w:t>Уровень – степень отличия, ранг в какой-либо иерархии; отображает сколько пунктов из цели уже выполнено пользователем.</w:t>
      </w:r>
    </w:p>
    <w:p w14:paraId="7EFB747E" w14:textId="77777777" w:rsidR="00821EBC" w:rsidRPr="007A7B8D" w:rsidRDefault="00821EBC" w:rsidP="00821EBC">
      <w:pPr>
        <w:pStyle w:val="af6"/>
        <w:rPr>
          <w:lang w:val="ru-RU"/>
        </w:rPr>
      </w:pPr>
      <w:r w:rsidRPr="007A7B8D">
        <w:rPr>
          <w:lang w:val="ru-RU"/>
        </w:rPr>
        <w:t>Форум – последовательный список тем, доступных для наполнения сообщениями.</w:t>
      </w:r>
    </w:p>
    <w:p w14:paraId="0FB0F199" w14:textId="77777777" w:rsidR="00821EBC" w:rsidRPr="007A7B8D" w:rsidRDefault="00821EBC" w:rsidP="00821EBC">
      <w:pPr>
        <w:pStyle w:val="af6"/>
        <w:rPr>
          <w:lang w:val="ru-RU"/>
        </w:rPr>
      </w:pPr>
      <w:r w:rsidRPr="007A7B8D">
        <w:rPr>
          <w:lang w:val="ru-RU"/>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14:paraId="12313CBF" w14:textId="77777777" w:rsidR="00821EBC" w:rsidRDefault="00821EBC" w:rsidP="00821EBC">
      <w:pPr>
        <w:pStyle w:val="af6"/>
        <w:rPr>
          <w:lang w:val="ru-RU"/>
        </w:rPr>
      </w:pPr>
      <w:r w:rsidRPr="007A7B8D">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14:paraId="05F42DC7" w14:textId="77777777" w:rsidR="00821EBC" w:rsidRPr="00C64773" w:rsidRDefault="00821EBC" w:rsidP="00821EBC">
      <w:pPr>
        <w:jc w:val="center"/>
        <w:rPr>
          <w:lang w:val="ru-RU"/>
        </w:rPr>
      </w:pPr>
      <w:r>
        <w:rPr>
          <w:rFonts w:eastAsiaTheme="minorEastAsia"/>
          <w:lang w:val="ru-RU" w:eastAsia="ru-RU"/>
        </w:rPr>
        <w:object w:dxaOrig="10620" w:dyaOrig="7430" w14:anchorId="2F3B5D92">
          <v:rect id="rectole0000000000" o:spid="_x0000_i1025" style="width:452.4pt;height:290.4pt" o:ole="" o:preferrelative="t" stroked="f">
            <v:imagedata r:id="rId16" o:title=""/>
          </v:rect>
          <o:OLEObject Type="Embed" ProgID="StaticMetafile" ShapeID="rectole0000000000" DrawAspect="Content" ObjectID="_1589852256" r:id="rId17"/>
        </w:object>
      </w:r>
    </w:p>
    <w:p w14:paraId="038CDC3A" w14:textId="77777777" w:rsidR="00821EBC" w:rsidRDefault="00821EBC" w:rsidP="00821EBC">
      <w:pPr>
        <w:ind w:left="284" w:right="284" w:firstLine="437"/>
        <w:jc w:val="center"/>
        <w:rPr>
          <w:lang w:val="ru-RU"/>
        </w:rPr>
      </w:pPr>
      <w:r w:rsidRPr="007A7B8D">
        <w:rPr>
          <w:lang w:val="ru-RU"/>
        </w:rPr>
        <w:t xml:space="preserve">Рисунок </w:t>
      </w:r>
      <w:r>
        <w:fldChar w:fldCharType="begin"/>
      </w:r>
      <w:r w:rsidRPr="007A7B8D">
        <w:rPr>
          <w:lang w:val="ru-RU"/>
        </w:rPr>
        <w:instrText xml:space="preserve"> </w:instrText>
      </w:r>
      <w:r>
        <w:instrText>SEQ</w:instrText>
      </w:r>
      <w:r w:rsidRPr="007A7B8D">
        <w:rPr>
          <w:lang w:val="ru-RU"/>
        </w:rPr>
        <w:instrText xml:space="preserve"> Рисунок \* </w:instrText>
      </w:r>
      <w:r>
        <w:instrText>ARABIC</w:instrText>
      </w:r>
      <w:r w:rsidRPr="007A7B8D">
        <w:rPr>
          <w:lang w:val="ru-RU"/>
        </w:rPr>
        <w:instrText xml:space="preserve"> </w:instrText>
      </w:r>
      <w:r>
        <w:fldChar w:fldCharType="separate"/>
      </w:r>
      <w:r w:rsidRPr="007A7B8D">
        <w:rPr>
          <w:noProof/>
          <w:lang w:val="ru-RU"/>
        </w:rPr>
        <w:t>1</w:t>
      </w:r>
      <w:r>
        <w:fldChar w:fldCharType="end"/>
      </w:r>
      <w:r>
        <w:rPr>
          <w:lang w:val="ru-RU"/>
        </w:rPr>
        <w:t xml:space="preserve">. </w:t>
      </w:r>
      <w:r w:rsidRPr="007A7B8D">
        <w:rPr>
          <w:lang w:val="ru-RU"/>
        </w:rPr>
        <w:t>Диаграмма классов концептуального уровня.</w:t>
      </w:r>
    </w:p>
    <w:p w14:paraId="4DE941A3" w14:textId="77777777" w:rsidR="00821EBC" w:rsidRDefault="00821EBC" w:rsidP="00821EBC">
      <w:pPr>
        <w:ind w:left="284" w:right="284" w:firstLine="437"/>
        <w:rPr>
          <w:lang w:val="ru-RU"/>
        </w:rPr>
      </w:pPr>
      <w:r>
        <w:rPr>
          <w:lang w:val="ru-RU"/>
        </w:rPr>
        <w:t>В диаграмме классов концептуального уровня присутствует несколько сущностей, далее немного подробнее рассмотрим каждую.</w:t>
      </w:r>
    </w:p>
    <w:p w14:paraId="153056C2" w14:textId="05BAD5FD" w:rsidR="00FE3EC7" w:rsidRPr="00821EBC" w:rsidRDefault="00821EBC" w:rsidP="00821EBC">
      <w:pPr>
        <w:ind w:left="284" w:right="284" w:firstLine="437"/>
        <w:rPr>
          <w:lang w:val="ru-RU"/>
        </w:rPr>
      </w:pPr>
      <w:r>
        <w:rPr>
          <w:lang w:val="ru-RU"/>
        </w:rPr>
        <w:lastRenderedPageBreak/>
        <w:t>«Пользователь» – человек, который использует данную систему для выполнения конкретной функции, у этой сущности в нашей системе будет «роль пользователя», которая определяет, каким из двух типов пользователей он будет: «администратором» или «клиентом». Для клиента присущ такой класс, как «картинка», он нужен для реализации возможности хранить, обрабатывать и выводить изображения. Не стоит путать его с классом «картинка персонажа», который отвечает за изображения, отображающие стадии развития персонажа. «Картинка персонажа» связана с сущностью «персонаж», которая отвечает за персонажей, относящихся к «цели». Так же есть «цель пользователя», ответственная за цель, находящуюся в обращении у конкретного пользователя. Ещё есть два таких класса, как «тема» и «сообщение», они и есть форум.</w:t>
      </w:r>
    </w:p>
    <w:p w14:paraId="5C877769" w14:textId="24BC274A" w:rsidR="00FE3EC7" w:rsidRDefault="00FE3EC7" w:rsidP="00FE3EC7">
      <w:pPr>
        <w:pStyle w:val="aa"/>
      </w:pPr>
      <w:bookmarkStart w:id="14" w:name="_Toc516109895"/>
      <w:r>
        <w:t>1.4 Функциональные требования к системе</w:t>
      </w:r>
      <w:bookmarkEnd w:id="14"/>
    </w:p>
    <w:p w14:paraId="1DC2A1B4" w14:textId="77777777" w:rsidR="00821EBC" w:rsidRDefault="00821EBC" w:rsidP="00821EBC">
      <w:pPr>
        <w:pStyle w:val="af6"/>
        <w:rPr>
          <w:lang w:val="ru-RU"/>
        </w:rPr>
      </w:pPr>
      <w:r>
        <w:rPr>
          <w:lang w:val="ru-RU"/>
        </w:rPr>
        <w:t>Необходимо было сформулировать конкретные функциональные требования к системе.</w:t>
      </w:r>
    </w:p>
    <w:p w14:paraId="4EC232DB" w14:textId="77777777" w:rsidR="00821EBC" w:rsidRPr="009C46A1" w:rsidRDefault="00821EBC" w:rsidP="00821EBC">
      <w:pPr>
        <w:pStyle w:val="af6"/>
        <w:rPr>
          <w:lang w:val="ru-RU"/>
        </w:rPr>
      </w:pPr>
      <w:r w:rsidRPr="009C46A1">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0B25EBCE" w14:textId="77777777" w:rsidR="00821EBC" w:rsidRPr="009C46A1" w:rsidRDefault="00821EBC" w:rsidP="00821EBC">
      <w:pPr>
        <w:pStyle w:val="af6"/>
        <w:rPr>
          <w:lang w:val="ru-RU"/>
        </w:rPr>
      </w:pPr>
      <w:r w:rsidRPr="009C46A1">
        <w:rPr>
          <w:lang w:val="ru-RU"/>
        </w:rPr>
        <w:t>Приложение должно предоставлять пользователю возможность заполнить профиль персональными данными, то есть содержать такие поля, как логин, имя, фамилия, контактный телефон, э-мейл, так же она будет отображать рейтинг пользователя и плагин рейтинга. А ещё пользователь должен иметь возможность добавить в профиль свою фотографию.</w:t>
      </w:r>
    </w:p>
    <w:p w14:paraId="48D3F50F" w14:textId="77777777" w:rsidR="00821EBC" w:rsidRPr="009C46A1" w:rsidRDefault="00821EBC" w:rsidP="00821EBC">
      <w:pPr>
        <w:pStyle w:val="af6"/>
        <w:rPr>
          <w:lang w:val="ru-RU"/>
        </w:rPr>
      </w:pPr>
      <w:r w:rsidRPr="009C46A1">
        <w:rPr>
          <w:lang w:val="ru-RU"/>
        </w:rPr>
        <w:t xml:space="preserve">Так же существует такое требование, как создание или добавление цели. Добавление цели – это процесс выбора цели из заготовленных заранее. Готовые цели бывают дефолтными, то есть созданными администратором системы, и </w:t>
      </w:r>
      <w:r w:rsidRPr="009C46A1">
        <w:rPr>
          <w:lang w:val="ru-RU"/>
        </w:rPr>
        <w:lastRenderedPageBreak/>
        <w:t>созданными другими пользователями, они могут попасть в готовые, если администратора заинтересует чья-то цель, созданная для личного осваивания, в случае, когда администратор одобрит чью-то цель, она станет доступна для всех пользователей. Личную цель пользователь может создать сам, придумав для неё название, заполнив все подцели в количестве двадцать одной штуки и выбрав любого из доступных персонажей, как платного, так и бесплатного. Так же в процессе достижения цели пользователь должен иметь возможность отмечать каждый пункт опознавательным знаком, тем самым, развивая персонажа, присущего своей цели.</w:t>
      </w:r>
    </w:p>
    <w:p w14:paraId="066D1546" w14:textId="77777777" w:rsidR="00821EBC" w:rsidRDefault="00821EBC" w:rsidP="00821EBC">
      <w:pPr>
        <w:pStyle w:val="af6"/>
        <w:rPr>
          <w:lang w:val="ru-RU"/>
        </w:rPr>
      </w:pPr>
      <w:r w:rsidRPr="009C46A1">
        <w:rPr>
          <w:lang w:val="ru-RU"/>
        </w:rPr>
        <w:t>Система должна предоставлять возможность контактировать с другими пользователями и с администрацией ресурса для повышения уровня мотивации в процессе общения и для решения каких-либо технических неполадок, чтобы удовлетворить данное требование в приложении будет реализован форум. Пользователь должен будет иметь возможность отследить свою позицию в общем рейтинге пользователей, что будет подстёгивать его ещё сильнее в выполнении целей. Рейтинг будет зависеть от количества выполненных целей.</w:t>
      </w:r>
    </w:p>
    <w:p w14:paraId="21D5C339" w14:textId="77777777" w:rsidR="00821EBC" w:rsidRPr="00FE3EC7" w:rsidRDefault="00821EBC" w:rsidP="00821EBC">
      <w:pPr>
        <w:pStyle w:val="af6"/>
        <w:rPr>
          <w:lang w:val="ru-RU"/>
        </w:rPr>
      </w:pPr>
      <w:r w:rsidRPr="00FE3EC7">
        <w:rPr>
          <w:lang w:val="ru-RU"/>
        </w:rPr>
        <w:t>Бизнес требования:</w:t>
      </w:r>
    </w:p>
    <w:p w14:paraId="20AF1C4E" w14:textId="77777777" w:rsidR="00821EBC" w:rsidRPr="00FE3EC7" w:rsidRDefault="00821EBC" w:rsidP="00821EBC">
      <w:pPr>
        <w:pStyle w:val="af6"/>
        <w:numPr>
          <w:ilvl w:val="0"/>
          <w:numId w:val="16"/>
        </w:numPr>
        <w:rPr>
          <w:lang w:val="ru-RU"/>
        </w:rPr>
      </w:pPr>
      <w:r w:rsidRPr="00FE3EC7">
        <w:rPr>
          <w:lang w:val="ru-RU"/>
        </w:rPr>
        <w:t>Веб-приложение для саморазвития, направленное на аудиторию 14+.</w:t>
      </w:r>
    </w:p>
    <w:p w14:paraId="78DD9175" w14:textId="77777777" w:rsidR="00821EBC" w:rsidRPr="00FE3EC7" w:rsidRDefault="00821EBC" w:rsidP="00821EBC">
      <w:pPr>
        <w:pStyle w:val="af6"/>
        <w:rPr>
          <w:lang w:val="ru-RU"/>
        </w:rPr>
      </w:pPr>
      <w:r w:rsidRPr="00FE3EC7">
        <w:rPr>
          <w:lang w:val="ru-RU"/>
        </w:rPr>
        <w:t>Пользовательские требования:</w:t>
      </w:r>
    </w:p>
    <w:p w14:paraId="67222D63" w14:textId="77777777" w:rsidR="00821EBC" w:rsidRPr="00FE3EC7" w:rsidRDefault="00821EBC" w:rsidP="00821EBC">
      <w:pPr>
        <w:pStyle w:val="af6"/>
        <w:numPr>
          <w:ilvl w:val="0"/>
          <w:numId w:val="15"/>
        </w:numPr>
        <w:rPr>
          <w:lang w:val="ru-RU"/>
        </w:rPr>
      </w:pPr>
      <w:r w:rsidRPr="00FE3EC7">
        <w:rPr>
          <w:lang w:val="ru-RU"/>
        </w:rPr>
        <w:t>При первом посещении сайта пользователю должна быть доступна главная страница с информацией о приложении GAR и различным функционалом (который становится доступен после регистрации и входа)</w:t>
      </w:r>
    </w:p>
    <w:p w14:paraId="253420C8" w14:textId="77777777" w:rsidR="00821EBC" w:rsidRPr="00FE3EC7" w:rsidRDefault="00821EBC" w:rsidP="00821EBC">
      <w:pPr>
        <w:pStyle w:val="af6"/>
        <w:numPr>
          <w:ilvl w:val="0"/>
          <w:numId w:val="15"/>
        </w:numPr>
        <w:rPr>
          <w:lang w:val="ru-RU"/>
        </w:rPr>
      </w:pPr>
      <w:r w:rsidRPr="00FE3EC7">
        <w:rPr>
          <w:lang w:val="ru-RU"/>
        </w:rPr>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14:paraId="5BDA6F1F" w14:textId="77777777" w:rsidR="00821EBC" w:rsidRDefault="00821EBC" w:rsidP="00821EBC">
      <w:pPr>
        <w:pStyle w:val="af6"/>
        <w:numPr>
          <w:ilvl w:val="0"/>
          <w:numId w:val="15"/>
        </w:numPr>
        <w:rPr>
          <w:lang w:val="ru-RU"/>
        </w:rPr>
      </w:pPr>
      <w:r w:rsidRPr="00FE3EC7">
        <w:rPr>
          <w:lang w:val="ru-RU"/>
        </w:rPr>
        <w:t>Также пользователь за дополнительную плату может приобрести персонажа.</w:t>
      </w:r>
    </w:p>
    <w:p w14:paraId="65E5E9A0" w14:textId="77777777" w:rsidR="00821EBC" w:rsidRDefault="00821EBC" w:rsidP="00821EBC">
      <w:pPr>
        <w:pStyle w:val="af6"/>
        <w:ind w:firstLine="425"/>
        <w:rPr>
          <w:lang w:val="ru-RU"/>
        </w:rPr>
      </w:pPr>
      <w:r>
        <w:rPr>
          <w:lang w:val="ru-RU"/>
        </w:rPr>
        <w:lastRenderedPageBreak/>
        <w:t>После определения конкретных функциональных требований можно переходить к их анализу.</w:t>
      </w:r>
    </w:p>
    <w:p w14:paraId="41B38805" w14:textId="387A7863" w:rsidR="0094313A" w:rsidRDefault="00DF75F9" w:rsidP="0094313A">
      <w:pPr>
        <w:pStyle w:val="aa"/>
      </w:pPr>
      <w:bookmarkStart w:id="15" w:name="_Toc516109896"/>
      <w:r>
        <w:t>1</w:t>
      </w:r>
      <w:r w:rsidR="0094313A">
        <w:t>.4 Нефункциональные требования к системе</w:t>
      </w:r>
      <w:bookmarkEnd w:id="15"/>
    </w:p>
    <w:p w14:paraId="02316402" w14:textId="77777777" w:rsidR="002B5D9E" w:rsidRDefault="002B5D9E" w:rsidP="002B5D9E">
      <w:pPr>
        <w:pStyle w:val="af6"/>
        <w:rPr>
          <w:lang w:val="ru-RU"/>
        </w:rPr>
      </w:pPr>
      <w:r>
        <w:rPr>
          <w:lang w:val="ru-RU"/>
        </w:rPr>
        <w:t>Сформулируем нефункциональные требования, в которых определимся с выбором языка программирования, платформы, структуры приложения и других деталей предстоящей разработки.</w:t>
      </w:r>
    </w:p>
    <w:p w14:paraId="3BD6510F" w14:textId="77777777" w:rsidR="002B5D9E" w:rsidRPr="00FE3EC7" w:rsidRDefault="002B5D9E" w:rsidP="002B5D9E">
      <w:pPr>
        <w:pStyle w:val="af6"/>
        <w:rPr>
          <w:lang w:val="ru-RU"/>
        </w:rPr>
      </w:pPr>
      <w:r w:rsidRPr="00FE3EC7">
        <w:rPr>
          <w:lang w:val="ru-RU"/>
        </w:rPr>
        <w:t>Ограничения:</w:t>
      </w:r>
    </w:p>
    <w:p w14:paraId="27F07CFF" w14:textId="77777777" w:rsidR="002B5D9E" w:rsidRPr="00FE3EC7" w:rsidRDefault="002B5D9E" w:rsidP="002B5D9E">
      <w:pPr>
        <w:pStyle w:val="af6"/>
        <w:numPr>
          <w:ilvl w:val="0"/>
          <w:numId w:val="15"/>
        </w:numPr>
        <w:rPr>
          <w:lang w:val="ru-RU"/>
        </w:rPr>
      </w:pPr>
      <w:r w:rsidRPr="00FE3EC7">
        <w:rPr>
          <w:lang w:val="ru-RU"/>
        </w:rPr>
        <w:t>Разработка системы должна быть на языке Java, платформа Java EE.</w:t>
      </w:r>
    </w:p>
    <w:p w14:paraId="4FF7F896" w14:textId="77777777" w:rsidR="002B5D9E" w:rsidRPr="00FE3EC7" w:rsidRDefault="002B5D9E" w:rsidP="002B5D9E">
      <w:pPr>
        <w:pStyle w:val="af6"/>
        <w:numPr>
          <w:ilvl w:val="0"/>
          <w:numId w:val="15"/>
        </w:numPr>
        <w:rPr>
          <w:lang w:val="ru-RU"/>
        </w:rPr>
      </w:pPr>
      <w:r w:rsidRPr="00FE3EC7">
        <w:rPr>
          <w:lang w:val="ru-RU"/>
        </w:rPr>
        <w:t>Система должна представлять из себя веб-приложение.</w:t>
      </w:r>
    </w:p>
    <w:p w14:paraId="770863F0" w14:textId="77777777" w:rsidR="002B5D9E" w:rsidRPr="00FE3EC7" w:rsidRDefault="002B5D9E" w:rsidP="002B5D9E">
      <w:pPr>
        <w:pStyle w:val="af6"/>
        <w:numPr>
          <w:ilvl w:val="0"/>
          <w:numId w:val="15"/>
        </w:numPr>
        <w:rPr>
          <w:lang w:val="ru-RU"/>
        </w:rPr>
      </w:pPr>
      <w:r w:rsidRPr="00FE3EC7">
        <w:rPr>
          <w:lang w:val="ru-RU"/>
        </w:rPr>
        <w:t>Система должна</w:t>
      </w:r>
      <w:r w:rsidRPr="00986B16">
        <w:rPr>
          <w:lang w:val="ru-RU"/>
        </w:rPr>
        <w:t xml:space="preserve"> </w:t>
      </w:r>
      <w:r>
        <w:rPr>
          <w:lang w:val="ru-RU"/>
        </w:rPr>
        <w:t xml:space="preserve">использовать технологию </w:t>
      </w:r>
      <w:r>
        <w:t>EJB</w:t>
      </w:r>
      <w:r w:rsidRPr="00986B16">
        <w:rPr>
          <w:lang w:val="ru-RU"/>
        </w:rPr>
        <w:t>.</w:t>
      </w:r>
    </w:p>
    <w:p w14:paraId="17EED90A" w14:textId="77777777" w:rsidR="002B5D9E" w:rsidRPr="00FE3EC7" w:rsidRDefault="002B5D9E" w:rsidP="002B5D9E">
      <w:pPr>
        <w:pStyle w:val="af6"/>
        <w:numPr>
          <w:ilvl w:val="0"/>
          <w:numId w:val="15"/>
        </w:numPr>
        <w:rPr>
          <w:lang w:val="ru-RU"/>
        </w:rPr>
      </w:pPr>
      <w:r w:rsidRPr="00FE3EC7">
        <w:rPr>
          <w:lang w:val="ru-RU"/>
        </w:rPr>
        <w:t>Для хранения данных используется СУБД MySQL.</w:t>
      </w:r>
    </w:p>
    <w:p w14:paraId="41090902" w14:textId="77777777" w:rsidR="002B5D9E" w:rsidRPr="00FE3EC7" w:rsidRDefault="002B5D9E" w:rsidP="002B5D9E">
      <w:pPr>
        <w:pStyle w:val="af6"/>
        <w:numPr>
          <w:ilvl w:val="0"/>
          <w:numId w:val="15"/>
        </w:numPr>
        <w:rPr>
          <w:lang w:val="ru-RU"/>
        </w:rPr>
      </w:pPr>
      <w:r w:rsidRPr="00FE3EC7">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14:paraId="12AB6A4B" w14:textId="7C5CC375" w:rsidR="002B5D9E" w:rsidRPr="00FE3EC7" w:rsidRDefault="002B5D9E" w:rsidP="00BA015F">
      <w:pPr>
        <w:pStyle w:val="af6"/>
        <w:numPr>
          <w:ilvl w:val="0"/>
          <w:numId w:val="15"/>
        </w:numPr>
        <w:rPr>
          <w:lang w:val="ru-RU"/>
        </w:rPr>
      </w:pPr>
      <w:r w:rsidRPr="00FE3EC7">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w:t>
      </w:r>
      <w:r w:rsidR="00BA015F">
        <w:rPr>
          <w:lang w:val="ru-RU"/>
        </w:rPr>
        <w:t xml:space="preserve"> Она должна выдерживать</w:t>
      </w:r>
      <w:r w:rsidR="00BA015F" w:rsidRPr="00BA015F">
        <w:rPr>
          <w:lang w:val="ru-RU"/>
        </w:rPr>
        <w:t xml:space="preserve"> не менее </w:t>
      </w:r>
      <w:r w:rsidR="00BA015F">
        <w:rPr>
          <w:lang w:val="ru-RU"/>
        </w:rPr>
        <w:t>120</w:t>
      </w:r>
      <w:r w:rsidR="00BA015F" w:rsidRPr="00BA015F">
        <w:rPr>
          <w:lang w:val="ru-RU"/>
        </w:rPr>
        <w:t xml:space="preserve"> пользователей в минуту</w:t>
      </w:r>
    </w:p>
    <w:p w14:paraId="55198D8C" w14:textId="77777777" w:rsidR="002B5D9E" w:rsidRPr="00FE3EC7" w:rsidRDefault="002B5D9E" w:rsidP="002B5D9E">
      <w:pPr>
        <w:pStyle w:val="af6"/>
        <w:rPr>
          <w:lang w:val="ru-RU"/>
        </w:rPr>
      </w:pPr>
      <w:r w:rsidRPr="00FE3EC7">
        <w:rPr>
          <w:lang w:val="ru-RU"/>
        </w:rPr>
        <w:t>Внешние интерфейсы:</w:t>
      </w:r>
    </w:p>
    <w:p w14:paraId="50580694" w14:textId="77777777" w:rsidR="002B5D9E" w:rsidRPr="00FE3EC7" w:rsidRDefault="002B5D9E" w:rsidP="002B5D9E">
      <w:pPr>
        <w:pStyle w:val="af6"/>
        <w:numPr>
          <w:ilvl w:val="0"/>
          <w:numId w:val="15"/>
        </w:numPr>
        <w:rPr>
          <w:lang w:val="ru-RU"/>
        </w:rPr>
      </w:pPr>
      <w:r w:rsidRPr="00FE3EC7">
        <w:rPr>
          <w:lang w:val="ru-RU"/>
        </w:rPr>
        <w:t>При покупке персонажа использовать собственный сервис для оплаты (подробнее пункт 3.2)</w:t>
      </w:r>
    </w:p>
    <w:p w14:paraId="5C0149FC" w14:textId="77777777" w:rsidR="002B5D9E" w:rsidRPr="00A02A15" w:rsidRDefault="002B5D9E" w:rsidP="002B5D9E">
      <w:pPr>
        <w:pStyle w:val="af6"/>
        <w:numPr>
          <w:ilvl w:val="0"/>
          <w:numId w:val="15"/>
        </w:numPr>
        <w:rPr>
          <w:lang w:val="ru-RU"/>
        </w:rPr>
      </w:pPr>
      <w:r w:rsidRPr="00FE3EC7">
        <w:rPr>
          <w:lang w:val="ru-RU"/>
        </w:rPr>
        <w:t>Для взаимодействия с веб-сервисом использовался архитектурный стиль REST (Representational state transfer).</w:t>
      </w:r>
    </w:p>
    <w:p w14:paraId="388029CE" w14:textId="77777777" w:rsidR="002B5D9E" w:rsidRDefault="002B5D9E" w:rsidP="002B5D9E">
      <w:pPr>
        <w:pStyle w:val="af6"/>
        <w:ind w:firstLine="425"/>
        <w:rPr>
          <w:lang w:val="ru-RU"/>
        </w:rPr>
      </w:pPr>
      <w:r>
        <w:rPr>
          <w:lang w:val="ru-RU"/>
        </w:rPr>
        <w:t>На данном этапе были определены все основные нюансы разработки системы.</w:t>
      </w:r>
    </w:p>
    <w:p w14:paraId="0FA80759" w14:textId="73B7B218" w:rsidR="0062172F" w:rsidRPr="0062172F" w:rsidRDefault="00DF75F9" w:rsidP="0062172F">
      <w:pPr>
        <w:pStyle w:val="aa"/>
      </w:pPr>
      <w:bookmarkStart w:id="16" w:name="_Toc516109897"/>
      <w:r>
        <w:lastRenderedPageBreak/>
        <w:t>1</w:t>
      </w:r>
      <w:r w:rsidR="0094313A">
        <w:t xml:space="preserve">.5 </w:t>
      </w:r>
      <w:commentRangeStart w:id="17"/>
      <w:r w:rsidR="0094313A">
        <w:t xml:space="preserve">Сравнительный анализ </w:t>
      </w:r>
      <w:commentRangeStart w:id="18"/>
      <w:r w:rsidR="0094313A">
        <w:t>аналогов</w:t>
      </w:r>
      <w:commentRangeEnd w:id="17"/>
      <w:r w:rsidR="0094313A">
        <w:rPr>
          <w:rStyle w:val="af"/>
          <w:b w:val="0"/>
          <w:lang w:val="en-US"/>
        </w:rPr>
        <w:commentReference w:id="17"/>
      </w:r>
      <w:commentRangeEnd w:id="18"/>
      <w:r w:rsidR="00A751D1">
        <w:rPr>
          <w:rStyle w:val="af"/>
          <w:b w:val="0"/>
          <w:lang w:val="en-US"/>
        </w:rPr>
        <w:commentReference w:id="18"/>
      </w:r>
      <w:bookmarkEnd w:id="16"/>
    </w:p>
    <w:p w14:paraId="4CC517B3" w14:textId="77777777" w:rsidR="00BA015F" w:rsidRDefault="00BA015F" w:rsidP="00BA015F">
      <w:pPr>
        <w:ind w:left="284" w:right="284" w:firstLine="709"/>
        <w:jc w:val="both"/>
        <w:rPr>
          <w:szCs w:val="22"/>
          <w:lang w:val="ru-RU"/>
        </w:rPr>
      </w:pPr>
      <w:r w:rsidRPr="0062172F">
        <w:rPr>
          <w:lang w:val="ru-RU"/>
        </w:rPr>
        <w:t xml:space="preserve">Мы провели сравнительный анализ аналогов нашего приложения, результаты которого приведены ниже. </w:t>
      </w:r>
    </w:p>
    <w:p w14:paraId="402B0E4F" w14:textId="77777777" w:rsidR="00BA015F" w:rsidRPr="0062172F" w:rsidRDefault="00BA015F" w:rsidP="00BA015F">
      <w:pPr>
        <w:ind w:left="284" w:right="284" w:firstLine="709"/>
        <w:jc w:val="both"/>
        <w:rPr>
          <w:lang w:val="ru-RU"/>
        </w:rPr>
      </w:pPr>
      <w:r>
        <w:rPr>
          <w:lang w:val="ru-RU"/>
        </w:rPr>
        <w:t>Название</w:t>
      </w:r>
      <w:r w:rsidRPr="0062172F">
        <w:rPr>
          <w:lang w:val="ru-RU"/>
        </w:rPr>
        <w:t>:</w:t>
      </w:r>
      <w:r w:rsidRPr="0062172F">
        <w:rPr>
          <w:sz w:val="24"/>
          <w:lang w:val="ru-RU"/>
        </w:rPr>
        <w:t xml:space="preserve"> </w:t>
      </w:r>
      <w:r>
        <w:t>Lift</w:t>
      </w:r>
    </w:p>
    <w:p w14:paraId="4ED0D633" w14:textId="77777777" w:rsidR="00BA015F" w:rsidRPr="0062172F" w:rsidRDefault="00BA015F" w:rsidP="00BA015F">
      <w:pPr>
        <w:ind w:left="284" w:right="284" w:firstLine="709"/>
        <w:jc w:val="both"/>
        <w:rPr>
          <w:lang w:val="ru-RU"/>
        </w:rPr>
      </w:pPr>
      <w:r w:rsidRPr="0062172F">
        <w:rPr>
          <w:lang w:val="ru-RU"/>
        </w:rPr>
        <w:t>Интерфейс представлен на рисунке 2.</w:t>
      </w:r>
    </w:p>
    <w:p w14:paraId="3CB632C7" w14:textId="77777777" w:rsidR="00BA015F" w:rsidRDefault="00BA015F" w:rsidP="00BA015F">
      <w:pPr>
        <w:ind w:left="284" w:right="284" w:firstLine="709"/>
        <w:jc w:val="center"/>
      </w:pPr>
      <w:r>
        <w:rPr>
          <w:rFonts w:asciiTheme="minorHAnsi" w:eastAsiaTheme="minorEastAsia" w:hAnsiTheme="minorHAnsi" w:cstheme="minorBidi"/>
          <w:sz w:val="22"/>
          <w:szCs w:val="22"/>
          <w:lang w:val="ru-RU"/>
        </w:rPr>
        <w:object w:dxaOrig="5340" w:dyaOrig="4820" w14:anchorId="63569656">
          <v:rect id="rectole0000000001" o:spid="_x0000_i1026" style="width:267pt;height:241.2pt" o:ole="" o:preferrelative="t" stroked="f">
            <v:imagedata r:id="rId18" o:title=""/>
          </v:rect>
          <o:OLEObject Type="Embed" ProgID="StaticMetafile" ShapeID="rectole0000000001" DrawAspect="Content" ObjectID="_1589852257" r:id="rId19"/>
        </w:object>
      </w:r>
    </w:p>
    <w:p w14:paraId="34C6C460" w14:textId="77777777" w:rsidR="00BA015F" w:rsidRPr="0062172F" w:rsidRDefault="00BA015F" w:rsidP="00BA015F">
      <w:pPr>
        <w:ind w:left="284" w:right="284" w:firstLine="709"/>
        <w:jc w:val="center"/>
        <w:rPr>
          <w:lang w:val="ru-RU"/>
        </w:rPr>
      </w:pPr>
      <w:r w:rsidRPr="0062172F">
        <w:rPr>
          <w:lang w:val="ru-RU"/>
        </w:rPr>
        <w:t xml:space="preserve">Рисунок 2. Интерфейс </w:t>
      </w:r>
      <w:r>
        <w:t>Lift</w:t>
      </w:r>
      <w:r w:rsidRPr="0062172F">
        <w:rPr>
          <w:lang w:val="ru-RU"/>
        </w:rPr>
        <w:t>.</w:t>
      </w:r>
    </w:p>
    <w:p w14:paraId="486866AC" w14:textId="77777777" w:rsidR="00BA015F" w:rsidRPr="0062172F" w:rsidRDefault="00BA015F" w:rsidP="00BA015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английский язык)</w:t>
      </w:r>
    </w:p>
    <w:p w14:paraId="6837BF7B"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выполнение цели галочкой</w:t>
      </w:r>
    </w:p>
    <w:p w14:paraId="3DB9BA36" w14:textId="77777777" w:rsidR="00BA015F" w:rsidRPr="0062172F" w:rsidRDefault="00BA015F" w:rsidP="00BA015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ярко выражена</w:t>
      </w:r>
    </w:p>
    <w:p w14:paraId="19296C02" w14:textId="77777777" w:rsidR="00BA015F" w:rsidRPr="0062172F" w:rsidRDefault="00BA015F" w:rsidP="00BA015F">
      <w:pPr>
        <w:ind w:left="284" w:right="284" w:firstLine="709"/>
        <w:jc w:val="both"/>
        <w:rPr>
          <w:lang w:val="ru-RU"/>
        </w:rPr>
      </w:pPr>
      <w:r w:rsidRPr="0062172F">
        <w:rPr>
          <w:lang w:val="ru-RU"/>
        </w:rPr>
        <w:t>Название:</w:t>
      </w:r>
      <w:r w:rsidRPr="0062172F">
        <w:rPr>
          <w:sz w:val="24"/>
          <w:lang w:val="ru-RU"/>
        </w:rPr>
        <w:t xml:space="preserve"> </w:t>
      </w:r>
      <w:r w:rsidRPr="0062172F">
        <w:t>SmartProgress</w:t>
      </w:r>
    </w:p>
    <w:p w14:paraId="652139A7" w14:textId="77777777" w:rsidR="00BA015F" w:rsidRPr="0062172F" w:rsidRDefault="00BA015F" w:rsidP="00BA015F">
      <w:pPr>
        <w:ind w:left="284" w:right="284" w:firstLine="709"/>
        <w:jc w:val="both"/>
      </w:pPr>
      <w:r w:rsidRPr="0062172F">
        <w:t>Интерфейс представлен на рисунке 3</w:t>
      </w:r>
    </w:p>
    <w:p w14:paraId="46ADACF6" w14:textId="77777777" w:rsidR="00BA015F" w:rsidRPr="0062172F" w:rsidRDefault="00BA015F" w:rsidP="00BA015F">
      <w:pPr>
        <w:ind w:left="284" w:right="284" w:firstLine="709"/>
        <w:jc w:val="center"/>
      </w:pPr>
      <w:r w:rsidRPr="0062172F">
        <w:rPr>
          <w:rFonts w:asciiTheme="minorHAnsi" w:eastAsiaTheme="minorEastAsia" w:hAnsiTheme="minorHAnsi" w:cstheme="minorBidi"/>
          <w:sz w:val="22"/>
          <w:szCs w:val="22"/>
          <w:lang w:val="ru-RU"/>
        </w:rPr>
        <w:object w:dxaOrig="9420" w:dyaOrig="6640" w14:anchorId="0BD24E0B">
          <v:rect id="rectole0000000002" o:spid="_x0000_i1027" style="width:421.8pt;height:315pt" o:ole="" o:preferrelative="t" stroked="f">
            <v:imagedata r:id="rId20" o:title=""/>
          </v:rect>
          <o:OLEObject Type="Embed" ProgID="StaticMetafile" ShapeID="rectole0000000002" DrawAspect="Content" ObjectID="_1589852258" r:id="rId21"/>
        </w:object>
      </w:r>
    </w:p>
    <w:p w14:paraId="0FD1256C" w14:textId="77777777" w:rsidR="00BA015F" w:rsidRPr="0062172F" w:rsidRDefault="00BA015F" w:rsidP="00BA015F">
      <w:pPr>
        <w:ind w:left="284" w:right="284" w:firstLine="709"/>
        <w:jc w:val="center"/>
        <w:rPr>
          <w:lang w:val="ru-RU"/>
        </w:rPr>
      </w:pPr>
      <w:r w:rsidRPr="0062172F">
        <w:rPr>
          <w:lang w:val="ru-RU"/>
        </w:rPr>
        <w:t xml:space="preserve">Рисунок 3. Интерфейс </w:t>
      </w:r>
      <w:r w:rsidRPr="0062172F">
        <w:t>SmartProgress</w:t>
      </w:r>
      <w:r w:rsidRPr="0062172F">
        <w:rPr>
          <w:lang w:val="ru-RU"/>
        </w:rPr>
        <w:t>.</w:t>
      </w:r>
    </w:p>
    <w:p w14:paraId="659561B8" w14:textId="77777777" w:rsidR="00BA015F" w:rsidRPr="0062172F" w:rsidRDefault="00BA015F" w:rsidP="00BA015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2ED2C69B"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пишет о ней отчеты, обменивается опытом</w:t>
      </w:r>
    </w:p>
    <w:p w14:paraId="6719FE53" w14:textId="77777777" w:rsidR="00BA015F" w:rsidRPr="0062172F" w:rsidRDefault="00BA015F" w:rsidP="00BA015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6B3EA412" w14:textId="77777777" w:rsidR="00BA015F" w:rsidRPr="0062172F" w:rsidRDefault="00BA015F" w:rsidP="00BA015F">
      <w:pPr>
        <w:ind w:left="284" w:right="284" w:firstLine="709"/>
        <w:jc w:val="both"/>
        <w:rPr>
          <w:lang w:val="ru-RU"/>
        </w:rPr>
      </w:pPr>
      <w:r w:rsidRPr="0062172F">
        <w:rPr>
          <w:lang w:val="ru-RU"/>
        </w:rPr>
        <w:t>Название:</w:t>
      </w:r>
      <w:r w:rsidRPr="0062172F">
        <w:rPr>
          <w:sz w:val="24"/>
          <w:lang w:val="ru-RU"/>
        </w:rPr>
        <w:t xml:space="preserve"> </w:t>
      </w:r>
      <w:r w:rsidRPr="0062172F">
        <w:rPr>
          <w:lang w:val="ru-RU"/>
        </w:rPr>
        <w:t xml:space="preserve">Трекер привычек </w:t>
      </w:r>
      <w:r w:rsidRPr="0062172F">
        <w:t>Loop</w:t>
      </w:r>
    </w:p>
    <w:p w14:paraId="5D293249" w14:textId="77777777" w:rsidR="00BA015F" w:rsidRPr="0062172F" w:rsidRDefault="00BA015F" w:rsidP="00BA015F">
      <w:pPr>
        <w:ind w:left="284" w:right="284" w:firstLine="709"/>
        <w:jc w:val="both"/>
      </w:pPr>
      <w:r w:rsidRPr="0062172F">
        <w:t>Интерфейс представлен на рисунке 4</w:t>
      </w:r>
    </w:p>
    <w:p w14:paraId="107AFC28" w14:textId="699B264A" w:rsidR="00BA015F" w:rsidRPr="0062172F" w:rsidRDefault="00BA015F" w:rsidP="00BA015F">
      <w:pPr>
        <w:ind w:left="284" w:right="284" w:firstLine="709"/>
        <w:jc w:val="center"/>
      </w:pPr>
      <w:r w:rsidRPr="0062172F">
        <w:rPr>
          <w:rFonts w:asciiTheme="minorHAnsi" w:eastAsiaTheme="minorEastAsia" w:hAnsiTheme="minorHAnsi" w:cstheme="minorBidi"/>
          <w:sz w:val="22"/>
          <w:szCs w:val="22"/>
          <w:lang w:val="ru-RU"/>
        </w:rPr>
        <w:object w:dxaOrig="10800" w:dyaOrig="6040" w14:anchorId="1E08A595">
          <v:rect id="rectole0000000003" o:spid="_x0000_i1028" style="width:400.8pt;height:241.2pt" o:ole="" o:preferrelative="t" stroked="f">
            <v:imagedata r:id="rId22" o:title=""/>
          </v:rect>
          <o:OLEObject Type="Embed" ProgID="StaticMetafile" ShapeID="rectole0000000003" DrawAspect="Content" ObjectID="_1589852259" r:id="rId23"/>
        </w:object>
      </w:r>
    </w:p>
    <w:p w14:paraId="592831A5" w14:textId="77777777" w:rsidR="00BA015F" w:rsidRPr="0062172F" w:rsidRDefault="00BA015F" w:rsidP="00BA015F">
      <w:pPr>
        <w:ind w:left="284" w:right="284" w:firstLine="709"/>
        <w:jc w:val="center"/>
        <w:rPr>
          <w:lang w:val="ru-RU"/>
        </w:rPr>
      </w:pPr>
      <w:r w:rsidRPr="0062172F">
        <w:rPr>
          <w:lang w:val="ru-RU"/>
        </w:rPr>
        <w:t xml:space="preserve">Рисунок 4. Интерфейс Трекера привычек </w:t>
      </w:r>
      <w:r w:rsidRPr="0062172F">
        <w:t>Loop</w:t>
      </w:r>
      <w:r w:rsidRPr="0062172F">
        <w:rPr>
          <w:lang w:val="ru-RU"/>
        </w:rPr>
        <w:t>.</w:t>
      </w:r>
    </w:p>
    <w:p w14:paraId="760559BC" w14:textId="77777777" w:rsidR="00BA015F" w:rsidRPr="0062172F" w:rsidRDefault="00BA015F" w:rsidP="00BA015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4650767C"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в достижении цели помогают напоминания, графики прогресса</w:t>
      </w:r>
    </w:p>
    <w:p w14:paraId="17DE502F" w14:textId="77777777" w:rsidR="00BA015F" w:rsidRPr="0062172F" w:rsidRDefault="00BA015F" w:rsidP="00BA015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46B6EC72" w14:textId="77777777" w:rsidR="00BA015F" w:rsidRPr="0062172F" w:rsidRDefault="00BA015F" w:rsidP="00BA015F">
      <w:pPr>
        <w:ind w:left="284" w:right="284" w:firstLine="709"/>
        <w:jc w:val="both"/>
        <w:rPr>
          <w:lang w:val="ru-RU"/>
        </w:rPr>
      </w:pPr>
      <w:r w:rsidRPr="0062172F">
        <w:rPr>
          <w:lang w:val="ru-RU"/>
        </w:rPr>
        <w:t>Название:</w:t>
      </w:r>
      <w:r w:rsidRPr="0062172F">
        <w:t>GAR</w:t>
      </w:r>
    </w:p>
    <w:p w14:paraId="7299B54A" w14:textId="77777777" w:rsidR="00BA015F" w:rsidRPr="0062172F" w:rsidRDefault="00BA015F" w:rsidP="00BA015F">
      <w:pPr>
        <w:ind w:left="284" w:right="284" w:firstLine="709"/>
        <w:jc w:val="both"/>
        <w:rPr>
          <w:lang w:val="ru-RU"/>
        </w:rPr>
      </w:pPr>
      <w:r w:rsidRPr="0062172F">
        <w:rPr>
          <w:lang w:val="ru-RU"/>
        </w:rPr>
        <w:t>Интерфейс представлен ниже в разделе 3.5 Организация интерфейса.</w:t>
      </w:r>
    </w:p>
    <w:p w14:paraId="0DCCDCF5" w14:textId="77777777" w:rsidR="00BA015F" w:rsidRPr="0062172F" w:rsidRDefault="00BA015F" w:rsidP="00BA015F">
      <w:pPr>
        <w:ind w:left="993" w:right="284"/>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русский язык)</w:t>
      </w:r>
    </w:p>
    <w:p w14:paraId="07456D43" w14:textId="77777777" w:rsidR="00BA015F" w:rsidRPr="0062172F" w:rsidRDefault="00BA015F" w:rsidP="00BA015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галочками выполненные подцели, дополнительная мотивация: персонаж, рейтинговая система</w:t>
      </w:r>
    </w:p>
    <w:p w14:paraId="0D7D570B" w14:textId="77777777" w:rsidR="00BA015F" w:rsidRDefault="00BA015F" w:rsidP="00BA015F">
      <w:pPr>
        <w:ind w:left="284" w:right="284" w:firstLine="709"/>
        <w:jc w:val="both"/>
        <w:rPr>
          <w:lang w:val="ru-RU"/>
        </w:rPr>
      </w:pPr>
      <w:r w:rsidRPr="0062172F">
        <w:rPr>
          <w:lang w:val="ru-RU"/>
        </w:rPr>
        <w:t>Игровая часть: Сильно выражена</w:t>
      </w:r>
    </w:p>
    <w:p w14:paraId="1C810136" w14:textId="77777777" w:rsidR="00BA015F" w:rsidRPr="0062172F" w:rsidRDefault="00BA015F" w:rsidP="00BA015F">
      <w:pPr>
        <w:ind w:left="284" w:right="284" w:firstLine="709"/>
        <w:jc w:val="both"/>
        <w:rPr>
          <w:lang w:val="ru-RU"/>
        </w:rPr>
      </w:pPr>
      <w:r>
        <w:rPr>
          <w:lang w:val="ru-RU"/>
        </w:rPr>
        <w:t>В результате анализа аналогов было выяснено, что наше приложение ничуть не хуже других приложений из данной области: интерфейс на должном уровне, игровая часть в нашем приложении выражена явно, что заставляет пользователя заходить в систему чаще, добавляет интерес. Единственный наш минус - это то, что наша система пока взаимодействует с пользователем только на русском языке, но в дальнейшем развитии системы этот функцоинал будет не сложно добавить. Так что, наше приложение лучше аналогов.</w:t>
      </w:r>
    </w:p>
    <w:p w14:paraId="4699CE33" w14:textId="4B0BAFD2" w:rsidR="0094313A" w:rsidRDefault="00DF75F9" w:rsidP="0094313A">
      <w:pPr>
        <w:pStyle w:val="a9"/>
      </w:pPr>
      <w:bookmarkStart w:id="19" w:name="_Toc516109898"/>
      <w:r>
        <w:lastRenderedPageBreak/>
        <w:t>2</w:t>
      </w:r>
      <w:r w:rsidR="0094313A">
        <w:t xml:space="preserve"> АНАЛИЗ ЗАДАЧИ И ФУНКЦИОНАЛЬНАЯ ДЕКОМПОЗИЦИЯ СИСТЕМЫ</w:t>
      </w:r>
      <w:bookmarkEnd w:id="19"/>
    </w:p>
    <w:p w14:paraId="15885292" w14:textId="79318857" w:rsidR="0094313A" w:rsidRPr="00AA13C8" w:rsidRDefault="00DF75F9" w:rsidP="0094313A">
      <w:pPr>
        <w:pStyle w:val="aa"/>
        <w:rPr>
          <w:color w:val="000000" w:themeColor="text1"/>
        </w:rPr>
      </w:pPr>
      <w:bookmarkStart w:id="20" w:name="_Toc5161098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1"/>
      <w:r w:rsidR="00AA13C8" w:rsidRPr="00AA13C8">
        <w:rPr>
          <w:color w:val="000000" w:themeColor="text1"/>
        </w:rPr>
        <w:t>цели</w:t>
      </w:r>
      <w:commentRangeEnd w:id="21"/>
      <w:r w:rsidR="009E22CE">
        <w:rPr>
          <w:rStyle w:val="af"/>
          <w:b w:val="0"/>
          <w:lang w:val="en-US"/>
        </w:rPr>
        <w:commentReference w:id="21"/>
      </w:r>
      <w:r w:rsidR="00AA13C8" w:rsidRPr="00AA13C8">
        <w:rPr>
          <w:color w:val="000000" w:themeColor="text1"/>
        </w:rPr>
        <w:t>"</w:t>
      </w:r>
      <w:bookmarkEnd w:id="20"/>
    </w:p>
    <w:p w14:paraId="12B89168" w14:textId="77777777" w:rsidR="0062172F" w:rsidRDefault="0062172F" w:rsidP="0062172F">
      <w:pPr>
        <w:ind w:left="142" w:right="265" w:firstLine="709"/>
        <w:jc w:val="both"/>
        <w:rPr>
          <w:szCs w:val="22"/>
          <w:lang w:val="ru-RU"/>
        </w:rPr>
      </w:pPr>
      <w:r w:rsidRPr="0062172F">
        <w:rPr>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4DAF0431" w14:textId="0224DB05" w:rsidR="0062172F" w:rsidRPr="0062172F" w:rsidRDefault="0062172F" w:rsidP="0062172F">
      <w:pPr>
        <w:ind w:left="142" w:right="265" w:firstLine="709"/>
        <w:jc w:val="both"/>
        <w:rPr>
          <w:lang w:val="ru-RU"/>
        </w:rPr>
      </w:pPr>
      <w:r w:rsidRPr="0062172F">
        <w:rPr>
          <w:lang w:val="ru-RU"/>
        </w:rPr>
        <w:t>Ниже представлена диаграмма прецедентов</w:t>
      </w:r>
      <w:r w:rsidR="008E71E7">
        <w:rPr>
          <w:lang w:val="ru-RU"/>
        </w:rPr>
        <w:t xml:space="preserve"> </w:t>
      </w:r>
      <w:r w:rsidR="008E71E7" w:rsidRPr="008E71E7">
        <w:rPr>
          <w:lang w:val="ru-RU"/>
        </w:rPr>
        <w:t>[4]</w:t>
      </w:r>
      <w:r w:rsidRPr="0062172F">
        <w:rPr>
          <w:lang w:val="ru-RU"/>
        </w:rPr>
        <w:t>.</w:t>
      </w:r>
    </w:p>
    <w:p w14:paraId="4E40BB98" w14:textId="215F46DB" w:rsidR="0062172F" w:rsidRPr="0062172F" w:rsidRDefault="0062172F" w:rsidP="0062172F">
      <w:pPr>
        <w:ind w:left="142" w:right="265"/>
        <w:jc w:val="center"/>
        <w:rPr>
          <w:sz w:val="24"/>
          <w:lang w:val="ru-RU"/>
        </w:rPr>
      </w:pPr>
      <w:r>
        <w:object w:dxaOrig="9240" w:dyaOrig="11080" w14:anchorId="44A7F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3.2pt;height:591.6pt" o:ole="">
            <v:imagedata r:id="rId24" o:title=""/>
          </v:shape>
          <o:OLEObject Type="Embed" ProgID="Visio.Drawing.15" ShapeID="_x0000_i1029" DrawAspect="Content" ObjectID="_1589852260" r:id="rId25"/>
        </w:object>
      </w:r>
      <w:r w:rsidRPr="0062172F">
        <w:rPr>
          <w:lang w:val="ru-RU"/>
        </w:rPr>
        <w:t>Рисунок 5. Диаграмма прецедентов.</w:t>
      </w:r>
    </w:p>
    <w:p w14:paraId="2469905C" w14:textId="1A36E37A" w:rsidR="0062172F" w:rsidRPr="0062172F" w:rsidRDefault="0062172F" w:rsidP="0062172F">
      <w:pPr>
        <w:ind w:left="142" w:right="265" w:firstLine="709"/>
        <w:jc w:val="both"/>
        <w:rPr>
          <w:color w:val="000000"/>
          <w:lang w:val="ru-RU"/>
        </w:rPr>
      </w:pPr>
      <w:r w:rsidRPr="0062172F">
        <w:rPr>
          <w:lang w:val="ru-RU"/>
        </w:rPr>
        <w:t xml:space="preserve">Для большего понимания рассмотрим нашу систему в нотации </w:t>
      </w:r>
      <w:r>
        <w:t>IDEF</w:t>
      </w:r>
      <w:r w:rsidRPr="0062172F">
        <w:rPr>
          <w:lang w:val="ru-RU"/>
        </w:rPr>
        <w:t>0</w:t>
      </w:r>
      <w:r w:rsidR="008E71E7">
        <w:rPr>
          <w:lang w:val="ru-RU"/>
        </w:rPr>
        <w:t xml:space="preserve"> [8</w:t>
      </w:r>
      <w:r w:rsidR="008E71E7" w:rsidRPr="008E71E7">
        <w:rPr>
          <w:lang w:val="ru-RU"/>
        </w:rPr>
        <w:t>]</w:t>
      </w:r>
      <w:r w:rsidRPr="0062172F">
        <w:rPr>
          <w:lang w:val="ru-RU"/>
        </w:rPr>
        <w:t>.</w:t>
      </w:r>
      <w:r w:rsidRPr="0062172F">
        <w:rPr>
          <w:color w:val="000000"/>
          <w:lang w:val="ru-RU"/>
        </w:rPr>
        <w:t xml:space="preserve"> Приведем два уровня декомпозиции.</w:t>
      </w:r>
    </w:p>
    <w:p w14:paraId="00D3E09C" w14:textId="77777777" w:rsidR="0062172F" w:rsidRPr="0062172F" w:rsidRDefault="0062172F" w:rsidP="0062172F">
      <w:pPr>
        <w:ind w:left="142" w:right="265" w:firstLine="709"/>
        <w:jc w:val="both"/>
        <w:rPr>
          <w:lang w:val="ru-RU"/>
        </w:rPr>
      </w:pPr>
      <w:r w:rsidRPr="0062172F">
        <w:rPr>
          <w:lang w:val="ru-RU"/>
        </w:rPr>
        <w:t>Перейдем к диаграмме А-0 бизнес-процесса «Достижение цели» (рис. 6).</w:t>
      </w:r>
    </w:p>
    <w:p w14:paraId="5B5C6336" w14:textId="271E081B" w:rsidR="0062172F" w:rsidRDefault="0062172F" w:rsidP="0062172F">
      <w:pPr>
        <w:ind w:left="284" w:right="265"/>
        <w:jc w:val="center"/>
      </w:pPr>
      <w:r>
        <w:rPr>
          <w:noProof/>
          <w:lang w:val="ru-RU" w:eastAsia="ru-RU"/>
        </w:rPr>
        <w:lastRenderedPageBreak/>
        <w:drawing>
          <wp:inline distT="0" distB="0" distL="0" distR="0" wp14:anchorId="79EC3074" wp14:editId="5B09EEE1">
            <wp:extent cx="5263515" cy="3641725"/>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26">
                      <a:extLst>
                        <a:ext uri="{28A0092B-C50C-407E-A947-70E740481C1C}">
                          <a14:useLocalDpi xmlns:a14="http://schemas.microsoft.com/office/drawing/2010/main" val="0"/>
                        </a:ext>
                      </a:extLst>
                    </a:blip>
                    <a:srcRect t="5756" r="27844"/>
                    <a:stretch>
                      <a:fillRect/>
                    </a:stretch>
                  </pic:blipFill>
                  <pic:spPr bwMode="auto">
                    <a:xfrm>
                      <a:off x="0" y="0"/>
                      <a:ext cx="5263515" cy="3641725"/>
                    </a:xfrm>
                    <a:prstGeom prst="rect">
                      <a:avLst/>
                    </a:prstGeom>
                    <a:noFill/>
                    <a:ln>
                      <a:noFill/>
                    </a:ln>
                  </pic:spPr>
                </pic:pic>
              </a:graphicData>
            </a:graphic>
          </wp:inline>
        </w:drawing>
      </w:r>
    </w:p>
    <w:p w14:paraId="025704B6" w14:textId="77777777" w:rsidR="0062172F" w:rsidRPr="0062172F" w:rsidRDefault="0062172F" w:rsidP="0062172F">
      <w:pPr>
        <w:ind w:left="142" w:right="265" w:firstLine="709"/>
        <w:jc w:val="center"/>
        <w:rPr>
          <w:lang w:val="ru-RU"/>
        </w:rPr>
      </w:pPr>
      <w:r w:rsidRPr="0062172F">
        <w:rPr>
          <w:lang w:val="ru-RU"/>
        </w:rPr>
        <w:t xml:space="preserve">Рисунок 6. Диаграмма </w:t>
      </w:r>
      <w:r>
        <w:t>A</w:t>
      </w:r>
      <w:r w:rsidRPr="0062172F">
        <w:rPr>
          <w:lang w:val="ru-RU"/>
        </w:rPr>
        <w:t>-0 бизнес процесса «Достижение цели» в нотации «</w:t>
      </w:r>
      <w:r>
        <w:t>TO</w:t>
      </w:r>
      <w:r w:rsidRPr="0062172F">
        <w:rPr>
          <w:lang w:val="ru-RU"/>
        </w:rPr>
        <w:t>-</w:t>
      </w:r>
      <w:r>
        <w:t>BE</w:t>
      </w:r>
      <w:r w:rsidRPr="0062172F">
        <w:rPr>
          <w:lang w:val="ru-RU"/>
        </w:rPr>
        <w:t>».</w:t>
      </w:r>
    </w:p>
    <w:p w14:paraId="5F5C5CE2" w14:textId="77777777" w:rsidR="0062172F" w:rsidRPr="0062172F" w:rsidRDefault="0062172F" w:rsidP="0062172F">
      <w:pPr>
        <w:ind w:left="142" w:right="265" w:firstLine="709"/>
        <w:jc w:val="both"/>
        <w:rPr>
          <w:lang w:val="ru-RU"/>
        </w:rPr>
      </w:pPr>
      <w:r w:rsidRPr="0062172F">
        <w:rPr>
          <w:lang w:val="ru-RU"/>
        </w:rPr>
        <w:t>Опишем бизнес-процесс «Достижение цели»:</w:t>
      </w:r>
    </w:p>
    <w:p w14:paraId="75642EBB" w14:textId="77777777" w:rsidR="0062172F" w:rsidRDefault="0062172F" w:rsidP="0062172F">
      <w:pPr>
        <w:numPr>
          <w:ilvl w:val="0"/>
          <w:numId w:val="19"/>
        </w:numPr>
        <w:spacing w:after="160"/>
        <w:ind w:left="142" w:right="265" w:firstLine="709"/>
        <w:jc w:val="both"/>
      </w:pPr>
      <w:r w:rsidRPr="0062172F">
        <w:rPr>
          <w:lang w:val="ru-RU"/>
        </w:rPr>
        <w:t xml:space="preserve">Вход – материал или информация, которые станут результатом на выходе. </w:t>
      </w:r>
      <w:r>
        <w:t>На данной диаграмме это «Выбранная цель для достижения».</w:t>
      </w:r>
    </w:p>
    <w:p w14:paraId="1F61AA9B"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w:t>
      </w:r>
      <w:r>
        <w:t>GAR</w:t>
      </w:r>
      <w:r w:rsidRPr="0062172F">
        <w:rPr>
          <w:lang w:val="ru-RU"/>
        </w:rPr>
        <w:t>».</w:t>
      </w:r>
    </w:p>
    <w:p w14:paraId="00DABABA"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Механизм – ресурсы, необходимые для выполнения процесса. На данной диаграмме это «Веб-приложение </w:t>
      </w:r>
      <w:r>
        <w:t>GAR</w:t>
      </w:r>
      <w:r w:rsidRPr="0062172F">
        <w:rPr>
          <w:lang w:val="ru-RU"/>
        </w:rPr>
        <w:t>», «Клиент».</w:t>
      </w:r>
    </w:p>
    <w:p w14:paraId="623A30CF" w14:textId="77777777" w:rsidR="0062172F" w:rsidRDefault="0062172F" w:rsidP="0062172F">
      <w:pPr>
        <w:numPr>
          <w:ilvl w:val="0"/>
          <w:numId w:val="19"/>
        </w:numPr>
        <w:spacing w:after="160"/>
        <w:ind w:left="142" w:right="265" w:firstLine="709"/>
        <w:jc w:val="both"/>
        <w:rPr>
          <w:rFonts w:ascii="Calibri" w:eastAsia="Calibri" w:hAnsi="Calibri" w:cs="Calibri"/>
        </w:rPr>
      </w:pPr>
      <w:r w:rsidRPr="0062172F">
        <w:rPr>
          <w:lang w:val="ru-RU"/>
        </w:rPr>
        <w:t xml:space="preserve">Выход – информация или материал, которые являются результатом работы. </w:t>
      </w:r>
      <w:r>
        <w:t>На данной диаграмме это «Итоговый результат достижения цели».</w:t>
      </w:r>
    </w:p>
    <w:p w14:paraId="6D6F5ABA" w14:textId="77777777" w:rsidR="0062172F" w:rsidRPr="0062172F" w:rsidRDefault="0062172F" w:rsidP="0062172F">
      <w:pPr>
        <w:ind w:left="142" w:right="265" w:firstLine="709"/>
        <w:jc w:val="both"/>
        <w:rPr>
          <w:lang w:val="ru-RU"/>
        </w:rPr>
      </w:pPr>
      <w:r w:rsidRPr="0062172F">
        <w:rPr>
          <w:lang w:val="ru-RU"/>
        </w:rPr>
        <w:t>Рассмотрим декомпозицию этого процесса (рис. 7).</w:t>
      </w:r>
    </w:p>
    <w:p w14:paraId="63F87B98" w14:textId="235D7541" w:rsidR="0062172F" w:rsidRDefault="0062172F" w:rsidP="0062172F">
      <w:pPr>
        <w:ind w:left="142" w:right="265" w:firstLine="709"/>
        <w:jc w:val="center"/>
      </w:pPr>
      <w:r>
        <w:rPr>
          <w:noProof/>
          <w:lang w:val="ru-RU" w:eastAsia="ru-RU"/>
        </w:rPr>
        <w:lastRenderedPageBreak/>
        <w:drawing>
          <wp:inline distT="0" distB="0" distL="0" distR="0" wp14:anchorId="750BC2FB" wp14:editId="30DE007C">
            <wp:extent cx="5375081" cy="3709212"/>
            <wp:effectExtent l="0" t="0" r="0" b="5715"/>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7">
                      <a:extLst>
                        <a:ext uri="{28A0092B-C50C-407E-A947-70E740481C1C}">
                          <a14:useLocalDpi xmlns:a14="http://schemas.microsoft.com/office/drawing/2010/main" val="0"/>
                        </a:ext>
                      </a:extLst>
                    </a:blip>
                    <a:srcRect t="6059" r="28004"/>
                    <a:stretch>
                      <a:fillRect/>
                    </a:stretch>
                  </pic:blipFill>
                  <pic:spPr bwMode="auto">
                    <a:xfrm>
                      <a:off x="0" y="0"/>
                      <a:ext cx="5378084" cy="3711284"/>
                    </a:xfrm>
                    <a:prstGeom prst="rect">
                      <a:avLst/>
                    </a:prstGeom>
                    <a:noFill/>
                    <a:ln>
                      <a:noFill/>
                    </a:ln>
                  </pic:spPr>
                </pic:pic>
              </a:graphicData>
            </a:graphic>
          </wp:inline>
        </w:drawing>
      </w:r>
    </w:p>
    <w:p w14:paraId="4EAA50F5" w14:textId="77777777" w:rsidR="0062172F" w:rsidRPr="0062172F" w:rsidRDefault="0062172F" w:rsidP="0062172F">
      <w:pPr>
        <w:ind w:left="142" w:right="265" w:firstLine="709"/>
        <w:jc w:val="center"/>
        <w:rPr>
          <w:lang w:val="ru-RU"/>
        </w:rPr>
      </w:pPr>
      <w:r w:rsidRPr="0062172F">
        <w:rPr>
          <w:lang w:val="ru-RU"/>
        </w:rPr>
        <w:t>Рисунок 7. Декомпозиция процесса «Достижение цели» в нотации «</w:t>
      </w:r>
      <w:r>
        <w:t>TO</w:t>
      </w:r>
      <w:r w:rsidRPr="0062172F">
        <w:rPr>
          <w:lang w:val="ru-RU"/>
        </w:rPr>
        <w:t>-</w:t>
      </w:r>
      <w:r>
        <w:t>BE</w:t>
      </w:r>
      <w:r w:rsidRPr="0062172F">
        <w:rPr>
          <w:lang w:val="ru-RU"/>
        </w:rPr>
        <w:t>».</w:t>
      </w:r>
    </w:p>
    <w:p w14:paraId="76F09F91" w14:textId="77777777" w:rsidR="0062172F" w:rsidRPr="0062172F" w:rsidRDefault="0062172F" w:rsidP="0062172F">
      <w:pPr>
        <w:ind w:left="142" w:right="265" w:firstLine="709"/>
        <w:jc w:val="both"/>
        <w:rPr>
          <w:lang w:val="ru-RU"/>
        </w:rPr>
      </w:pPr>
      <w:r w:rsidRPr="0062172F">
        <w:rPr>
          <w:lang w:val="ru-RU"/>
        </w:rPr>
        <w:t>Как видно из диаграммы, процесс разбился на три подпроцесса «Создать цель» – создание цели для дальнейшего ее выполнения. «Выполнить цель» –</w:t>
      </w:r>
      <w:r w:rsidRPr="0062172F">
        <w:rPr>
          <w:color w:val="FF0000"/>
          <w:lang w:val="ru-RU"/>
        </w:rPr>
        <w:t xml:space="preserve"> </w:t>
      </w:r>
      <w:r w:rsidRPr="0062172F">
        <w:rPr>
          <w:color w:val="000000"/>
          <w:lang w:val="ru-RU"/>
        </w:rPr>
        <w:t xml:space="preserve">сделать отметку о достижении своих результатов. И «Анализ результатов достижения цели» </w:t>
      </w:r>
      <w:r w:rsidRPr="0062172F">
        <w:rPr>
          <w:lang w:val="ru-RU"/>
        </w:rPr>
        <w:t>– просмотр рейтинга.</w:t>
      </w:r>
    </w:p>
    <w:p w14:paraId="08267258" w14:textId="77777777" w:rsidR="0062172F" w:rsidRDefault="0062172F" w:rsidP="0062172F">
      <w:pPr>
        <w:ind w:left="142" w:right="265" w:firstLine="709"/>
        <w:jc w:val="both"/>
      </w:pPr>
      <w:r w:rsidRPr="0062172F">
        <w:rPr>
          <w:lang w:val="ru-RU"/>
        </w:rPr>
        <w:t xml:space="preserve">Чтобы подробнее рассмотреть эти подпроцессы, проведем декомпозицию каждого. </w:t>
      </w:r>
      <w:r>
        <w:t xml:space="preserve">Начнем с процесса «Создать цель» (рис. 8). </w:t>
      </w:r>
    </w:p>
    <w:p w14:paraId="45FD4667" w14:textId="1252E4D7" w:rsidR="0062172F" w:rsidRDefault="0062172F" w:rsidP="0062172F">
      <w:pPr>
        <w:ind w:left="142" w:right="265" w:firstLine="709"/>
        <w:jc w:val="center"/>
      </w:pPr>
      <w:r>
        <w:rPr>
          <w:noProof/>
          <w:lang w:val="ru-RU" w:eastAsia="ru-RU"/>
        </w:rPr>
        <w:lastRenderedPageBreak/>
        <w:drawing>
          <wp:inline distT="0" distB="0" distL="0" distR="0" wp14:anchorId="5F44064D" wp14:editId="7869B416">
            <wp:extent cx="5477117" cy="379277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8">
                      <a:extLst>
                        <a:ext uri="{28A0092B-C50C-407E-A947-70E740481C1C}">
                          <a14:useLocalDpi xmlns:a14="http://schemas.microsoft.com/office/drawing/2010/main" val="0"/>
                        </a:ext>
                      </a:extLst>
                    </a:blip>
                    <a:srcRect t="6059" r="28165"/>
                    <a:stretch>
                      <a:fillRect/>
                    </a:stretch>
                  </pic:blipFill>
                  <pic:spPr bwMode="auto">
                    <a:xfrm>
                      <a:off x="0" y="0"/>
                      <a:ext cx="5481311" cy="3795676"/>
                    </a:xfrm>
                    <a:prstGeom prst="rect">
                      <a:avLst/>
                    </a:prstGeom>
                    <a:noFill/>
                    <a:ln>
                      <a:noFill/>
                    </a:ln>
                  </pic:spPr>
                </pic:pic>
              </a:graphicData>
            </a:graphic>
          </wp:inline>
        </w:drawing>
      </w:r>
    </w:p>
    <w:p w14:paraId="2082AC3F" w14:textId="77777777" w:rsidR="0062172F" w:rsidRPr="0062172F" w:rsidRDefault="0062172F" w:rsidP="0062172F">
      <w:pPr>
        <w:ind w:left="142" w:right="265" w:firstLine="709"/>
        <w:jc w:val="center"/>
        <w:rPr>
          <w:lang w:val="ru-RU"/>
        </w:rPr>
      </w:pPr>
      <w:r w:rsidRPr="0062172F">
        <w:rPr>
          <w:lang w:val="ru-RU"/>
        </w:rPr>
        <w:t xml:space="preserve">Рисунок 8. Диаграмма </w:t>
      </w:r>
      <w:r>
        <w:t>A</w:t>
      </w:r>
      <w:r w:rsidRPr="0062172F">
        <w:rPr>
          <w:lang w:val="ru-RU"/>
        </w:rPr>
        <w:t>-1 декомпозиция процесса «Создать цель» в нотации «</w:t>
      </w:r>
      <w:r>
        <w:t>TO</w:t>
      </w:r>
      <w:r w:rsidRPr="0062172F">
        <w:rPr>
          <w:lang w:val="ru-RU"/>
        </w:rPr>
        <w:t>-</w:t>
      </w:r>
      <w:r>
        <w:t>BE</w:t>
      </w:r>
      <w:r w:rsidRPr="0062172F">
        <w:rPr>
          <w:lang w:val="ru-RU"/>
        </w:rPr>
        <w:t>».</w:t>
      </w:r>
    </w:p>
    <w:p w14:paraId="5016A3A9"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подпроцесса – «Выбрать цель», «Описать цель», «Выбрать персонажа». </w:t>
      </w:r>
    </w:p>
    <w:p w14:paraId="0F915BC5" w14:textId="77777777" w:rsidR="0062172F" w:rsidRPr="0062172F" w:rsidRDefault="0062172F" w:rsidP="0062172F">
      <w:pPr>
        <w:ind w:left="142" w:right="265" w:firstLine="709"/>
        <w:jc w:val="both"/>
        <w:rPr>
          <w:lang w:val="ru-RU"/>
        </w:rPr>
      </w:pPr>
      <w:r w:rsidRPr="0062172F">
        <w:rPr>
          <w:lang w:val="ru-RU"/>
        </w:rPr>
        <w:t xml:space="preserve">Рассмотрим декомпозицию процесса «Выполнить цель» (рис. 9). </w:t>
      </w:r>
    </w:p>
    <w:p w14:paraId="567A5215" w14:textId="1F2EA441" w:rsidR="0062172F" w:rsidRDefault="0062172F" w:rsidP="0062172F">
      <w:pPr>
        <w:ind w:left="142" w:right="265" w:firstLine="709"/>
        <w:jc w:val="center"/>
      </w:pPr>
      <w:r>
        <w:rPr>
          <w:noProof/>
          <w:lang w:val="ru-RU" w:eastAsia="ru-RU"/>
        </w:rPr>
        <w:lastRenderedPageBreak/>
        <w:drawing>
          <wp:inline distT="0" distB="0" distL="0" distR="0" wp14:anchorId="4FB2A033" wp14:editId="7819C8C2">
            <wp:extent cx="5437376" cy="375301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9">
                      <a:extLst>
                        <a:ext uri="{28A0092B-C50C-407E-A947-70E740481C1C}">
                          <a14:useLocalDpi xmlns:a14="http://schemas.microsoft.com/office/drawing/2010/main" val="0"/>
                        </a:ext>
                      </a:extLst>
                    </a:blip>
                    <a:srcRect t="5756" r="27844"/>
                    <a:stretch>
                      <a:fillRect/>
                    </a:stretch>
                  </pic:blipFill>
                  <pic:spPr bwMode="auto">
                    <a:xfrm>
                      <a:off x="0" y="0"/>
                      <a:ext cx="5441972" cy="3756188"/>
                    </a:xfrm>
                    <a:prstGeom prst="rect">
                      <a:avLst/>
                    </a:prstGeom>
                    <a:noFill/>
                    <a:ln>
                      <a:noFill/>
                    </a:ln>
                  </pic:spPr>
                </pic:pic>
              </a:graphicData>
            </a:graphic>
          </wp:inline>
        </w:drawing>
      </w:r>
    </w:p>
    <w:p w14:paraId="2DABCE57" w14:textId="77777777" w:rsidR="0062172F" w:rsidRPr="0062172F" w:rsidRDefault="0062172F" w:rsidP="0062172F">
      <w:pPr>
        <w:ind w:left="142" w:right="265" w:firstLine="709"/>
        <w:jc w:val="center"/>
        <w:rPr>
          <w:lang w:val="ru-RU"/>
        </w:rPr>
      </w:pPr>
      <w:r w:rsidRPr="0062172F">
        <w:rPr>
          <w:lang w:val="ru-RU"/>
        </w:rPr>
        <w:t xml:space="preserve">Рисунок 9. Диаграмма </w:t>
      </w:r>
      <w:r>
        <w:t>A</w:t>
      </w:r>
      <w:r w:rsidRPr="0062172F">
        <w:rPr>
          <w:lang w:val="ru-RU"/>
        </w:rPr>
        <w:t>-2 декомпозиция процесса «Выполнить цель» в нотации «</w:t>
      </w:r>
      <w:r>
        <w:t>TO</w:t>
      </w:r>
      <w:r w:rsidRPr="0062172F">
        <w:rPr>
          <w:lang w:val="ru-RU"/>
        </w:rPr>
        <w:t>-</w:t>
      </w:r>
      <w:r>
        <w:t>BE</w:t>
      </w:r>
      <w:r w:rsidRPr="0062172F">
        <w:rPr>
          <w:lang w:val="ru-RU"/>
        </w:rPr>
        <w:t>».</w:t>
      </w:r>
    </w:p>
    <w:p w14:paraId="3317A9DC"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подпроцесса – «Просмотреть цель», «Отметить выполнение», «Построение графика и развитие персонажа». </w:t>
      </w:r>
    </w:p>
    <w:p w14:paraId="2DDC36FD" w14:textId="77777777" w:rsidR="0062172F" w:rsidRPr="0062172F" w:rsidRDefault="0062172F" w:rsidP="0062172F">
      <w:pPr>
        <w:ind w:left="142" w:right="265" w:firstLine="709"/>
        <w:jc w:val="both"/>
        <w:rPr>
          <w:lang w:val="ru-RU"/>
        </w:rPr>
      </w:pPr>
      <w:r w:rsidRPr="0062172F">
        <w:rPr>
          <w:lang w:val="ru-RU"/>
        </w:rPr>
        <w:t xml:space="preserve">Мы рассмотрели систему с точки зрения нотации </w:t>
      </w:r>
      <w:r>
        <w:t>IDEF</w:t>
      </w:r>
      <w:r w:rsidRPr="0062172F">
        <w:rPr>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bookmarkStart w:id="22" w:name="_Toc516109900"/>
      <w:r>
        <w:t>2</w:t>
      </w:r>
      <w:r w:rsidR="0094313A">
        <w:t xml:space="preserve">.2 </w:t>
      </w:r>
      <w:commentRangeStart w:id="23"/>
      <w:r w:rsidR="0094313A">
        <w:t>Сценарий взаимодействия пользователя с системой</w:t>
      </w:r>
      <w:commentRangeEnd w:id="23"/>
      <w:r w:rsidR="0094313A">
        <w:rPr>
          <w:rStyle w:val="af"/>
          <w:b w:val="0"/>
          <w:lang w:val="en-US"/>
        </w:rPr>
        <w:commentReference w:id="23"/>
      </w:r>
      <w:bookmarkEnd w:id="22"/>
    </w:p>
    <w:p w14:paraId="32727936" w14:textId="05CE1440" w:rsidR="006A084C" w:rsidRDefault="006A084C" w:rsidP="006A084C">
      <w:pPr>
        <w:ind w:left="284" w:right="284" w:firstLine="437"/>
        <w:jc w:val="both"/>
        <w:rPr>
          <w:lang w:val="ru-RU"/>
        </w:rPr>
      </w:pPr>
      <w:r w:rsidRPr="006A084C">
        <w:rPr>
          <w:lang w:val="ru-RU"/>
        </w:rPr>
        <w:t>Ниже на рисунке 10 представлена диаграмма состояния объекта процесса «Добавление цели»</w:t>
      </w:r>
      <w:r w:rsidR="008E71E7" w:rsidRPr="008E71E7">
        <w:rPr>
          <w:lang w:val="ru-RU"/>
        </w:rPr>
        <w:t xml:space="preserve"> [4]</w:t>
      </w:r>
      <w:r w:rsidRPr="006A084C">
        <w:rPr>
          <w:lang w:val="ru-RU"/>
        </w:rPr>
        <w:t>.</w:t>
      </w:r>
    </w:p>
    <w:p w14:paraId="6C869E88" w14:textId="06E56BD0" w:rsidR="00251A7C" w:rsidRDefault="00251A7C" w:rsidP="00251A7C">
      <w:pPr>
        <w:ind w:left="284" w:right="284" w:firstLine="437"/>
        <w:jc w:val="center"/>
        <w:rPr>
          <w:szCs w:val="22"/>
          <w:lang w:val="ru-RU"/>
        </w:rPr>
      </w:pPr>
      <w:r>
        <w:rPr>
          <w:noProof/>
          <w:lang w:val="ru-RU" w:eastAsia="ru-RU"/>
        </w:rPr>
        <w:lastRenderedPageBreak/>
        <w:drawing>
          <wp:inline distT="0" distB="0" distL="0" distR="0" wp14:anchorId="2A65D0FF" wp14:editId="1AB02D7E">
            <wp:extent cx="4130040" cy="4342847"/>
            <wp:effectExtent l="0" t="0" r="3810" b="635"/>
            <wp:docPr id="99" name="Рисунок 99" descr="https://psv4.userapi.com/c848132/u65489622/docs/d12/7f2de4ccbd44/sostoyania.png?extra=rLtqOPdGcGt4_SSswdornOdMPRf-U9Yei-oi9M1jyqePLltQiGzLbMHLjQukCprRHW8qXOub4B8n1oRohQAIGs4PODOMX1cJ_9iN3m2tHDblKups7jKPeyHYtAR_9erPoE3f06Wwf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sv4.userapi.com/c848132/u65489622/docs/d12/7f2de4ccbd44/sostoyania.png?extra=rLtqOPdGcGt4_SSswdornOdMPRf-U9Yei-oi9M1jyqePLltQiGzLbMHLjQukCprRHW8qXOub4B8n1oRohQAIGs4PODOMX1cJ_9iN3m2tHDblKups7jKPeyHYtAR_9erPoE3f06WwfK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0710" cy="4343551"/>
                    </a:xfrm>
                    <a:prstGeom prst="rect">
                      <a:avLst/>
                    </a:prstGeom>
                    <a:noFill/>
                    <a:ln>
                      <a:noFill/>
                    </a:ln>
                  </pic:spPr>
                </pic:pic>
              </a:graphicData>
            </a:graphic>
          </wp:inline>
        </w:drawing>
      </w:r>
    </w:p>
    <w:p w14:paraId="71D5DDC5" w14:textId="77777777" w:rsidR="006A084C" w:rsidRPr="006A084C" w:rsidRDefault="006A084C" w:rsidP="006A084C">
      <w:pPr>
        <w:ind w:left="284" w:right="284"/>
        <w:jc w:val="center"/>
        <w:rPr>
          <w:lang w:val="ru-RU"/>
        </w:rPr>
      </w:pPr>
      <w:r w:rsidRPr="006A084C">
        <w:rPr>
          <w:lang w:val="ru-RU"/>
        </w:rPr>
        <w:t>Рисунок 10. Диаграмма состояния объекта процесса «Добавление цели».</w:t>
      </w:r>
    </w:p>
    <w:p w14:paraId="34A9CC13" w14:textId="77777777" w:rsidR="006A084C" w:rsidRPr="006A084C" w:rsidRDefault="006A084C" w:rsidP="006A084C">
      <w:pPr>
        <w:ind w:left="142" w:right="265" w:firstLine="709"/>
        <w:jc w:val="both"/>
        <w:rPr>
          <w:lang w:val="ru-RU"/>
        </w:rPr>
      </w:pPr>
      <w:r w:rsidRPr="006A084C">
        <w:rPr>
          <w:lang w:val="ru-RU"/>
        </w:rPr>
        <w:t>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списка целей с уже привязанным к ней персонажем. Второе дает больше возможностей, так как пользователь сам создает цель, описывает ее, а так же выбирает себе персонажа.</w:t>
      </w:r>
    </w:p>
    <w:p w14:paraId="7106B1F7" w14:textId="77777777" w:rsidR="006A084C" w:rsidRPr="006A084C" w:rsidRDefault="006A084C" w:rsidP="006A084C">
      <w:pPr>
        <w:ind w:left="142" w:right="265" w:firstLine="709"/>
        <w:jc w:val="both"/>
        <w:rPr>
          <w:lang w:val="ru-RU"/>
        </w:rPr>
      </w:pPr>
      <w:r w:rsidRPr="006A084C">
        <w:rPr>
          <w:lang w:val="ru-RU"/>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14:paraId="7A3ED095" w14:textId="7866EF2A" w:rsidR="0094313A" w:rsidRDefault="00DF75F9" w:rsidP="0094313A">
      <w:pPr>
        <w:pStyle w:val="aa"/>
      </w:pPr>
      <w:bookmarkStart w:id="24" w:name="_Toc516109901"/>
      <w:r>
        <w:t>2</w:t>
      </w:r>
      <w:r w:rsidR="0094313A">
        <w:t xml:space="preserve">.3 </w:t>
      </w:r>
      <w:r w:rsidR="002A3BBB">
        <w:t>Авторизация</w:t>
      </w:r>
      <w:commentRangeStart w:id="25"/>
      <w:r w:rsidR="0094313A">
        <w:t xml:space="preserve"> пользователя в системе</w:t>
      </w:r>
      <w:commentRangeEnd w:id="25"/>
      <w:r w:rsidR="0094313A">
        <w:rPr>
          <w:rStyle w:val="af"/>
          <w:b w:val="0"/>
          <w:lang w:val="en-US"/>
        </w:rPr>
        <w:commentReference w:id="25"/>
      </w:r>
      <w:bookmarkEnd w:id="24"/>
    </w:p>
    <w:p w14:paraId="06686EFA" w14:textId="77777777" w:rsidR="006A084C" w:rsidRDefault="006A084C" w:rsidP="006A084C">
      <w:pPr>
        <w:ind w:left="142" w:right="278" w:firstLine="709"/>
        <w:jc w:val="both"/>
        <w:rPr>
          <w:szCs w:val="22"/>
          <w:lang w:val="ru-RU"/>
        </w:rPr>
      </w:pPr>
      <w:r w:rsidRPr="006A084C">
        <w:rPr>
          <w:lang w:val="ru-RU"/>
        </w:rPr>
        <w:t>Название: «Войти»</w:t>
      </w:r>
    </w:p>
    <w:p w14:paraId="6F760EEA"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1F270A48" w14:textId="77777777" w:rsidR="006A084C" w:rsidRPr="006A084C" w:rsidRDefault="006A084C" w:rsidP="006A084C">
      <w:pPr>
        <w:ind w:left="142" w:right="278" w:firstLine="709"/>
        <w:jc w:val="both"/>
        <w:rPr>
          <w:lang w:val="ru-RU"/>
        </w:rPr>
      </w:pPr>
      <w:r w:rsidRPr="006A084C">
        <w:rPr>
          <w:lang w:val="ru-RU"/>
        </w:rPr>
        <w:t>Предусловие: Гость должен быть зарегистрирован в системе.</w:t>
      </w:r>
    </w:p>
    <w:p w14:paraId="37C22A46" w14:textId="77777777" w:rsidR="006A084C" w:rsidRPr="006A084C" w:rsidRDefault="006A084C" w:rsidP="006A084C">
      <w:pPr>
        <w:ind w:left="142" w:right="278" w:firstLine="709"/>
        <w:jc w:val="both"/>
        <w:rPr>
          <w:lang w:val="ru-RU"/>
        </w:rPr>
      </w:pPr>
      <w:r w:rsidRPr="006A084C">
        <w:rPr>
          <w:lang w:val="ru-RU"/>
        </w:rPr>
        <w:t>Основной поток:</w:t>
      </w:r>
    </w:p>
    <w:p w14:paraId="2EDC8929" w14:textId="77777777" w:rsidR="006A084C" w:rsidRPr="006A084C" w:rsidRDefault="006A084C" w:rsidP="006A084C">
      <w:pPr>
        <w:ind w:left="142" w:right="278" w:firstLine="709"/>
        <w:jc w:val="both"/>
        <w:rPr>
          <w:lang w:val="ru-RU"/>
        </w:rPr>
      </w:pPr>
      <w:r w:rsidRPr="006A084C">
        <w:rPr>
          <w:lang w:val="ru-RU"/>
        </w:rPr>
        <w:lastRenderedPageBreak/>
        <w:t>Пользователь открывает страницу, отображающую форму входа на сайт;</w:t>
      </w:r>
    </w:p>
    <w:p w14:paraId="5D86B98B" w14:textId="77777777" w:rsidR="006A084C" w:rsidRPr="006A084C" w:rsidRDefault="006A084C" w:rsidP="006A084C">
      <w:pPr>
        <w:ind w:left="142" w:right="278" w:firstLine="709"/>
        <w:jc w:val="both"/>
        <w:rPr>
          <w:lang w:val="ru-RU"/>
        </w:rPr>
      </w:pPr>
      <w:r w:rsidRPr="006A084C">
        <w:rPr>
          <w:lang w:val="ru-RU"/>
        </w:rPr>
        <w:t>Пользователь заполняет поле логин и поле пароль и авторизуется в системе.</w:t>
      </w:r>
    </w:p>
    <w:p w14:paraId="1488E68F"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6301C65A" w14:textId="77777777" w:rsidR="006A084C" w:rsidRPr="006A084C" w:rsidRDefault="006A084C" w:rsidP="006A084C">
      <w:pPr>
        <w:ind w:left="142" w:right="278" w:firstLine="709"/>
        <w:jc w:val="both"/>
        <w:rPr>
          <w:lang w:val="ru-RU"/>
        </w:rPr>
      </w:pPr>
      <w:r w:rsidRPr="006A084C">
        <w:rPr>
          <w:lang w:val="ru-RU"/>
        </w:rPr>
        <w:t>Гость ввёл данные некорректного формата или заполнил не все обязательные поля;</w:t>
      </w:r>
    </w:p>
    <w:p w14:paraId="562352B2" w14:textId="77777777" w:rsidR="006A084C" w:rsidRPr="006A084C" w:rsidRDefault="006A084C" w:rsidP="006A084C">
      <w:pPr>
        <w:ind w:left="142" w:right="278" w:firstLine="709"/>
        <w:jc w:val="both"/>
        <w:rPr>
          <w:lang w:val="ru-RU"/>
        </w:rPr>
      </w:pPr>
      <w:r w:rsidRPr="006A084C">
        <w:rPr>
          <w:lang w:val="ru-RU"/>
        </w:rPr>
        <w:t>Вывод сообщения об ошибке.</w:t>
      </w:r>
    </w:p>
    <w:p w14:paraId="24285500" w14:textId="77777777" w:rsidR="006A084C" w:rsidRPr="006A084C" w:rsidRDefault="006A084C" w:rsidP="006A084C">
      <w:pPr>
        <w:ind w:left="142" w:right="278" w:firstLine="709"/>
        <w:jc w:val="both"/>
        <w:rPr>
          <w:lang w:val="ru-RU"/>
        </w:rPr>
      </w:pPr>
      <w:r w:rsidRPr="006A084C">
        <w:rPr>
          <w:lang w:val="ru-RU"/>
        </w:rPr>
        <w:t>Постусловие: Гость авторизован в системе.</w:t>
      </w:r>
    </w:p>
    <w:p w14:paraId="3D93A1DE" w14:textId="29675BE3" w:rsidR="0094313A" w:rsidRDefault="00DF75F9" w:rsidP="0094313A">
      <w:pPr>
        <w:pStyle w:val="aa"/>
      </w:pPr>
      <w:bookmarkStart w:id="26" w:name="_Toc516109902"/>
      <w:r>
        <w:t>2</w:t>
      </w:r>
      <w:r w:rsidR="0094313A">
        <w:t>.4 Регистрация пользователя в системе</w:t>
      </w:r>
      <w:bookmarkEnd w:id="26"/>
    </w:p>
    <w:p w14:paraId="6735F7FC" w14:textId="77777777" w:rsidR="006A084C" w:rsidRDefault="006A084C" w:rsidP="006A084C">
      <w:pPr>
        <w:ind w:left="142" w:right="278" w:firstLine="709"/>
        <w:jc w:val="both"/>
        <w:rPr>
          <w:szCs w:val="22"/>
          <w:lang w:val="ru-RU"/>
        </w:rPr>
      </w:pPr>
      <w:r w:rsidRPr="006A084C">
        <w:rPr>
          <w:lang w:val="ru-RU"/>
        </w:rPr>
        <w:t>Название: «Регистрация»</w:t>
      </w:r>
    </w:p>
    <w:p w14:paraId="1C777469"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2DB9AF45" w14:textId="77777777" w:rsidR="006A084C" w:rsidRPr="006A084C" w:rsidRDefault="006A084C" w:rsidP="006A084C">
      <w:pPr>
        <w:ind w:left="142" w:right="278" w:firstLine="709"/>
        <w:jc w:val="both"/>
        <w:rPr>
          <w:lang w:val="ru-RU"/>
        </w:rPr>
      </w:pPr>
      <w:r w:rsidRPr="006A084C">
        <w:rPr>
          <w:lang w:val="ru-RU"/>
        </w:rPr>
        <w:t>Основной поток:</w:t>
      </w:r>
    </w:p>
    <w:p w14:paraId="4785BCB6" w14:textId="77777777" w:rsidR="006A084C" w:rsidRPr="006A084C" w:rsidRDefault="006A084C" w:rsidP="006A084C">
      <w:pPr>
        <w:ind w:left="142" w:right="278" w:firstLine="709"/>
        <w:jc w:val="both"/>
        <w:rPr>
          <w:lang w:val="ru-RU"/>
        </w:rPr>
      </w:pPr>
      <w:r w:rsidRPr="006A084C">
        <w:rPr>
          <w:lang w:val="ru-RU"/>
        </w:rPr>
        <w:t xml:space="preserve">1. </w:t>
      </w:r>
      <w:r w:rsidRPr="006A084C">
        <w:rPr>
          <w:lang w:val="ru-RU"/>
        </w:rPr>
        <w:tab/>
        <w:t>Гость открывает страницу, отображающую форму регистрации;</w:t>
      </w:r>
    </w:p>
    <w:p w14:paraId="70A5795E" w14:textId="77777777" w:rsidR="006A084C" w:rsidRPr="006A084C" w:rsidRDefault="006A084C" w:rsidP="006A084C">
      <w:pPr>
        <w:ind w:left="142" w:right="278" w:firstLine="709"/>
        <w:jc w:val="both"/>
        <w:rPr>
          <w:lang w:val="ru-RU"/>
        </w:rPr>
      </w:pPr>
      <w:r w:rsidRPr="006A084C">
        <w:rPr>
          <w:lang w:val="ru-RU"/>
        </w:rPr>
        <w:t xml:space="preserve">2. </w:t>
      </w:r>
      <w:r w:rsidRPr="006A084C">
        <w:rPr>
          <w:lang w:val="ru-RU"/>
        </w:rPr>
        <w:tab/>
        <w:t>Гость заполняет все необходимые данные и регистрируется в системе.</w:t>
      </w:r>
    </w:p>
    <w:p w14:paraId="172DF087"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8713BBD" w14:textId="77777777" w:rsidR="006A084C" w:rsidRPr="006A084C" w:rsidRDefault="006A084C" w:rsidP="006A084C">
      <w:pPr>
        <w:ind w:left="142" w:right="278" w:firstLine="709"/>
        <w:jc w:val="both"/>
        <w:rPr>
          <w:lang w:val="ru-RU"/>
        </w:rPr>
      </w:pPr>
      <w:r w:rsidRPr="006A084C">
        <w:rPr>
          <w:lang w:val="ru-RU"/>
        </w:rPr>
        <w:t>1. Гость ввёл данные некорректного формата или заполнил не все обязательные поля;</w:t>
      </w:r>
    </w:p>
    <w:p w14:paraId="0B0DB38E"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7AE05A9" w14:textId="77777777" w:rsidR="006A084C" w:rsidRPr="006A084C" w:rsidRDefault="006A084C" w:rsidP="006A084C">
      <w:pPr>
        <w:ind w:left="142" w:right="278" w:firstLine="709"/>
        <w:jc w:val="both"/>
        <w:rPr>
          <w:lang w:val="ru-RU"/>
        </w:rPr>
      </w:pPr>
      <w:r w:rsidRPr="006A084C">
        <w:rPr>
          <w:lang w:val="ru-RU"/>
        </w:rPr>
        <w:t>Постусловие: Пользователь зарегистрирован в системе.</w:t>
      </w:r>
    </w:p>
    <w:p w14:paraId="4A7C6C2D" w14:textId="3162076C" w:rsidR="0094313A" w:rsidRDefault="00DF75F9" w:rsidP="0094313A">
      <w:pPr>
        <w:pStyle w:val="aa"/>
      </w:pPr>
      <w:bookmarkStart w:id="27" w:name="_Toc516109903"/>
      <w:r>
        <w:t>2</w:t>
      </w:r>
      <w:r w:rsidR="0094313A">
        <w:t xml:space="preserve">.5 Изменение </w:t>
      </w:r>
      <w:r w:rsidR="002A3BBB">
        <w:t>данных пользователя</w:t>
      </w:r>
      <w:bookmarkEnd w:id="27"/>
    </w:p>
    <w:p w14:paraId="5C04E7C3" w14:textId="77777777" w:rsidR="006A084C" w:rsidRDefault="006A084C" w:rsidP="006A084C">
      <w:pPr>
        <w:ind w:left="142" w:right="278" w:firstLine="709"/>
        <w:jc w:val="both"/>
        <w:rPr>
          <w:szCs w:val="22"/>
          <w:lang w:val="ru-RU"/>
        </w:rPr>
      </w:pPr>
      <w:r w:rsidRPr="006A084C">
        <w:rPr>
          <w:lang w:val="ru-RU"/>
        </w:rPr>
        <w:t>Название: «Изменить данные»</w:t>
      </w:r>
    </w:p>
    <w:p w14:paraId="433C174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7356E1A7"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71BA719" w14:textId="77777777" w:rsidR="006A084C" w:rsidRPr="006A084C" w:rsidRDefault="006A084C" w:rsidP="006A084C">
      <w:pPr>
        <w:ind w:left="142" w:right="278" w:firstLine="709"/>
        <w:jc w:val="both"/>
        <w:rPr>
          <w:lang w:val="ru-RU"/>
        </w:rPr>
      </w:pPr>
      <w:r w:rsidRPr="006A084C">
        <w:rPr>
          <w:lang w:val="ru-RU"/>
        </w:rPr>
        <w:t>Основной поток:</w:t>
      </w:r>
    </w:p>
    <w:p w14:paraId="2AE6456C" w14:textId="6409D293" w:rsidR="006A084C" w:rsidRPr="006A084C" w:rsidRDefault="006A084C" w:rsidP="006A084C">
      <w:pPr>
        <w:ind w:left="142" w:right="278" w:firstLine="709"/>
        <w:jc w:val="both"/>
        <w:rPr>
          <w:lang w:val="ru-RU"/>
        </w:rPr>
      </w:pPr>
      <w:r w:rsidRPr="006A084C">
        <w:rPr>
          <w:lang w:val="ru-RU"/>
        </w:rPr>
        <w:t>1. Клиент</w:t>
      </w:r>
      <w:r w:rsidR="004246E7">
        <w:rPr>
          <w:lang w:val="ru-RU"/>
        </w:rPr>
        <w:t xml:space="preserve"> нажимает кнопку «Мои данные»,</w:t>
      </w:r>
      <w:r w:rsidRPr="006A084C">
        <w:rPr>
          <w:lang w:val="ru-RU"/>
        </w:rPr>
        <w:t xml:space="preserve"> открывает модальное окно, отображающего форму изменения данных;</w:t>
      </w:r>
    </w:p>
    <w:p w14:paraId="5F0203D1" w14:textId="450F7CF3" w:rsidR="006A084C" w:rsidRPr="006A084C" w:rsidRDefault="006A084C" w:rsidP="006A084C">
      <w:pPr>
        <w:ind w:left="142" w:right="278" w:firstLine="709"/>
        <w:jc w:val="both"/>
        <w:rPr>
          <w:lang w:val="ru-RU"/>
        </w:rPr>
      </w:pPr>
      <w:r w:rsidRPr="006A084C">
        <w:rPr>
          <w:lang w:val="ru-RU"/>
        </w:rPr>
        <w:t>2. Клиент изменят необходимые поля и нажимают кнопк</w:t>
      </w:r>
      <w:r w:rsidR="004246E7">
        <w:rPr>
          <w:lang w:val="ru-RU"/>
        </w:rPr>
        <w:t>у «Сохранить»</w:t>
      </w:r>
      <w:r w:rsidRPr="006A084C">
        <w:rPr>
          <w:lang w:val="ru-RU"/>
        </w:rPr>
        <w:t xml:space="preserve">. </w:t>
      </w:r>
    </w:p>
    <w:p w14:paraId="6B5962FB"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5F373343"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3B689BF"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6CCF609E" w14:textId="77777777" w:rsidR="006A084C" w:rsidRPr="006A084C" w:rsidRDefault="006A084C" w:rsidP="006A084C">
      <w:pPr>
        <w:ind w:left="142" w:right="278" w:firstLine="709"/>
        <w:jc w:val="both"/>
        <w:rPr>
          <w:lang w:val="ru-RU"/>
        </w:rPr>
      </w:pPr>
      <w:r w:rsidRPr="006A084C">
        <w:rPr>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bookmarkStart w:id="28" w:name="_Toc516109904"/>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28"/>
    </w:p>
    <w:p w14:paraId="4C3EE250" w14:textId="77777777" w:rsidR="006A084C" w:rsidRDefault="006A084C" w:rsidP="006A084C">
      <w:pPr>
        <w:ind w:left="142" w:right="278" w:firstLine="709"/>
        <w:jc w:val="both"/>
        <w:rPr>
          <w:szCs w:val="22"/>
          <w:lang w:val="ru-RU"/>
        </w:rPr>
      </w:pPr>
      <w:r w:rsidRPr="006A084C">
        <w:rPr>
          <w:lang w:val="ru-RU"/>
        </w:rPr>
        <w:t>Название: «Добавить цель»</w:t>
      </w:r>
    </w:p>
    <w:p w14:paraId="237CF8EC"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0C6631C1"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78F7F8C" w14:textId="77777777" w:rsidR="006A084C" w:rsidRPr="006A084C" w:rsidRDefault="006A084C" w:rsidP="006A084C">
      <w:pPr>
        <w:ind w:left="142" w:right="278" w:firstLine="709"/>
        <w:jc w:val="both"/>
        <w:rPr>
          <w:lang w:val="ru-RU"/>
        </w:rPr>
      </w:pPr>
      <w:r w:rsidRPr="006A084C">
        <w:rPr>
          <w:lang w:val="ru-RU"/>
        </w:rPr>
        <w:t>Основной поток:</w:t>
      </w:r>
    </w:p>
    <w:p w14:paraId="671CEDCE" w14:textId="61CFCE98" w:rsidR="006A084C" w:rsidRPr="006A084C" w:rsidRDefault="004246E7" w:rsidP="006A084C">
      <w:pPr>
        <w:ind w:left="142" w:right="278" w:firstLine="709"/>
        <w:jc w:val="both"/>
        <w:rPr>
          <w:lang w:val="ru-RU"/>
        </w:rPr>
      </w:pPr>
      <w:r>
        <w:rPr>
          <w:lang w:val="ru-RU"/>
        </w:rPr>
        <w:t>1. Клиент открывает страницу «Цель»</w:t>
      </w:r>
      <w:r w:rsidR="006A084C" w:rsidRPr="006A084C">
        <w:rPr>
          <w:lang w:val="ru-RU"/>
        </w:rPr>
        <w:t xml:space="preserve"> с доступными целями для добавления.</w:t>
      </w:r>
    </w:p>
    <w:p w14:paraId="5BDBF0C5" w14:textId="4F0173AF" w:rsidR="006A084C" w:rsidRPr="006A084C" w:rsidRDefault="006A084C" w:rsidP="006A084C">
      <w:pPr>
        <w:ind w:left="142" w:right="278" w:firstLine="709"/>
        <w:jc w:val="both"/>
        <w:rPr>
          <w:lang w:val="ru-RU"/>
        </w:rPr>
      </w:pPr>
      <w:r w:rsidRPr="006A084C">
        <w:rPr>
          <w:lang w:val="ru-RU"/>
        </w:rPr>
        <w:t>2. Клиент выбирает подходящую цели и нажим</w:t>
      </w:r>
      <w:r w:rsidR="004246E7">
        <w:rPr>
          <w:lang w:val="ru-RU"/>
        </w:rPr>
        <w:t>ает кнопку «Д</w:t>
      </w:r>
      <w:r w:rsidRPr="006A084C">
        <w:rPr>
          <w:lang w:val="ru-RU"/>
        </w:rPr>
        <w:t>обавить</w:t>
      </w:r>
      <w:r w:rsidR="004246E7">
        <w:rPr>
          <w:lang w:val="ru-RU"/>
        </w:rPr>
        <w:t>»</w:t>
      </w:r>
      <w:r w:rsidRPr="006A084C">
        <w:rPr>
          <w:lang w:val="ru-RU"/>
        </w:rPr>
        <w:t xml:space="preserve">. </w:t>
      </w:r>
    </w:p>
    <w:p w14:paraId="1FB095DA"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54718F55"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3FC4D938" w14:textId="168FE750" w:rsidR="0094313A" w:rsidRPr="00342F30" w:rsidRDefault="00DF75F9" w:rsidP="0094313A">
      <w:pPr>
        <w:pStyle w:val="aa"/>
        <w:rPr>
          <w:color w:val="000000" w:themeColor="text1"/>
        </w:rPr>
      </w:pPr>
      <w:bookmarkStart w:id="29" w:name="_Toc516109905"/>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29"/>
    </w:p>
    <w:p w14:paraId="790AE186" w14:textId="1035A497" w:rsidR="006A084C" w:rsidRDefault="004246E7" w:rsidP="006A084C">
      <w:pPr>
        <w:ind w:left="142" w:right="278" w:firstLine="709"/>
        <w:jc w:val="both"/>
        <w:rPr>
          <w:szCs w:val="22"/>
          <w:lang w:val="ru-RU"/>
        </w:rPr>
      </w:pPr>
      <w:r>
        <w:rPr>
          <w:lang w:val="ru-RU"/>
        </w:rPr>
        <w:t>Название: «Создать</w:t>
      </w:r>
      <w:r w:rsidR="006A084C" w:rsidRPr="006A084C">
        <w:rPr>
          <w:lang w:val="ru-RU"/>
        </w:rPr>
        <w:t xml:space="preserve"> цель»</w:t>
      </w:r>
    </w:p>
    <w:p w14:paraId="317AD328"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50037A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0823976" w14:textId="77777777" w:rsidR="006A084C" w:rsidRPr="006A084C" w:rsidRDefault="006A084C" w:rsidP="006A084C">
      <w:pPr>
        <w:ind w:left="142" w:right="278" w:firstLine="709"/>
        <w:jc w:val="both"/>
        <w:rPr>
          <w:lang w:val="ru-RU"/>
        </w:rPr>
      </w:pPr>
      <w:r w:rsidRPr="006A084C">
        <w:rPr>
          <w:lang w:val="ru-RU"/>
        </w:rPr>
        <w:t>Основной поток:</w:t>
      </w:r>
    </w:p>
    <w:p w14:paraId="0EE33877" w14:textId="7DF56E44" w:rsidR="006A084C" w:rsidRPr="006A084C" w:rsidRDefault="006A084C" w:rsidP="006A084C">
      <w:pPr>
        <w:ind w:left="142" w:right="278" w:firstLine="709"/>
        <w:jc w:val="both"/>
        <w:rPr>
          <w:lang w:val="ru-RU"/>
        </w:rPr>
      </w:pPr>
      <w:r w:rsidRPr="006A084C">
        <w:rPr>
          <w:lang w:val="ru-RU"/>
        </w:rPr>
        <w:t xml:space="preserve">1. </w:t>
      </w:r>
      <w:r w:rsidR="004246E7">
        <w:rPr>
          <w:lang w:val="ru-RU"/>
        </w:rPr>
        <w:t>Клиент открывает страницу «Цель»</w:t>
      </w:r>
      <w:r w:rsidRPr="006A084C">
        <w:rPr>
          <w:lang w:val="ru-RU"/>
        </w:rPr>
        <w:t xml:space="preserve"> с доступными целями для добавления. Если он не нашел подходящую цель, то может создать свою нажав кнопку </w:t>
      </w:r>
      <w:r w:rsidR="004246E7">
        <w:rPr>
          <w:lang w:val="ru-RU"/>
        </w:rPr>
        <w:t>«Добавить</w:t>
      </w:r>
      <w:r w:rsidRPr="006A084C">
        <w:rPr>
          <w:lang w:val="ru-RU"/>
        </w:rPr>
        <w:t xml:space="preserve"> цель</w:t>
      </w:r>
      <w:r w:rsidR="004246E7">
        <w:rPr>
          <w:lang w:val="ru-RU"/>
        </w:rPr>
        <w:t>»</w:t>
      </w:r>
      <w:r w:rsidRPr="006A084C">
        <w:rPr>
          <w:lang w:val="ru-RU"/>
        </w:rPr>
        <w:t>.</w:t>
      </w:r>
    </w:p>
    <w:p w14:paraId="3DF9E37B" w14:textId="32BC9AF2" w:rsidR="006A084C" w:rsidRPr="006A084C" w:rsidRDefault="006A084C" w:rsidP="006A084C">
      <w:pPr>
        <w:ind w:left="142" w:right="278" w:firstLine="709"/>
        <w:jc w:val="both"/>
        <w:rPr>
          <w:lang w:val="ru-RU"/>
        </w:rPr>
      </w:pPr>
      <w:r w:rsidRPr="006A084C">
        <w:rPr>
          <w:lang w:val="ru-RU"/>
        </w:rPr>
        <w:t xml:space="preserve">2. Клиент заполняет все необходимые поля и нажимает кнопку </w:t>
      </w:r>
      <w:r w:rsidR="004246E7">
        <w:rPr>
          <w:lang w:val="ru-RU"/>
        </w:rPr>
        <w:t>«Д</w:t>
      </w:r>
      <w:r w:rsidRPr="006A084C">
        <w:rPr>
          <w:lang w:val="ru-RU"/>
        </w:rPr>
        <w:t>обавить</w:t>
      </w:r>
      <w:r w:rsidR="004246E7">
        <w:rPr>
          <w:lang w:val="ru-RU"/>
        </w:rPr>
        <w:t xml:space="preserve"> цель»</w:t>
      </w:r>
      <w:r w:rsidRPr="006A084C">
        <w:rPr>
          <w:lang w:val="ru-RU"/>
        </w:rPr>
        <w:t>.</w:t>
      </w:r>
    </w:p>
    <w:p w14:paraId="3698ACA4"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1A23E9F2"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ED29EA3"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11CB61F"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4CC49EB1" w14:textId="2BE0AC8B" w:rsidR="00342F30" w:rsidRPr="00342F30" w:rsidRDefault="00342F30" w:rsidP="00342F30">
      <w:pPr>
        <w:pStyle w:val="aa"/>
        <w:rPr>
          <w:color w:val="000000" w:themeColor="text1"/>
        </w:rPr>
      </w:pPr>
      <w:bookmarkStart w:id="30" w:name="_Toc516109906"/>
      <w:r>
        <w:rPr>
          <w:color w:val="000000" w:themeColor="text1"/>
        </w:rPr>
        <w:t>2.</w:t>
      </w:r>
      <w:r w:rsidRPr="00342F30">
        <w:rPr>
          <w:color w:val="000000" w:themeColor="text1"/>
        </w:rPr>
        <w:t>8. Просмотр своих целей</w:t>
      </w:r>
      <w:bookmarkEnd w:id="30"/>
    </w:p>
    <w:p w14:paraId="5DFD1537" w14:textId="77777777" w:rsidR="006A084C" w:rsidRDefault="006A084C" w:rsidP="006A084C">
      <w:pPr>
        <w:ind w:left="142" w:right="278" w:firstLine="709"/>
        <w:jc w:val="both"/>
        <w:rPr>
          <w:szCs w:val="22"/>
          <w:lang w:val="ru-RU"/>
        </w:rPr>
      </w:pPr>
      <w:r w:rsidRPr="006A084C">
        <w:rPr>
          <w:lang w:val="ru-RU"/>
        </w:rPr>
        <w:t>Название: «Просмотр добавленных целей»</w:t>
      </w:r>
    </w:p>
    <w:p w14:paraId="5123D97D"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75B69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8EE0C16" w14:textId="77777777" w:rsidR="006A084C" w:rsidRPr="006A084C" w:rsidRDefault="006A084C" w:rsidP="006A084C">
      <w:pPr>
        <w:ind w:left="142" w:right="278" w:firstLine="709"/>
        <w:jc w:val="both"/>
        <w:rPr>
          <w:lang w:val="ru-RU"/>
        </w:rPr>
      </w:pPr>
      <w:r w:rsidRPr="006A084C">
        <w:rPr>
          <w:lang w:val="ru-RU"/>
        </w:rPr>
        <w:t>Основной поток:</w:t>
      </w:r>
    </w:p>
    <w:p w14:paraId="1F52801C" w14:textId="3E784369"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xml:space="preserve"> профиля</w:t>
      </w:r>
      <w:r w:rsidRPr="006A084C">
        <w:rPr>
          <w:lang w:val="ru-RU"/>
        </w:rPr>
        <w:t xml:space="preserve"> с добавленными целями.</w:t>
      </w:r>
    </w:p>
    <w:p w14:paraId="3B097D07"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760E3AA0" w14:textId="77777777" w:rsidR="006A084C" w:rsidRPr="006A084C" w:rsidRDefault="006A084C" w:rsidP="006A084C">
      <w:pPr>
        <w:ind w:left="142" w:right="278" w:firstLine="709"/>
        <w:jc w:val="both"/>
        <w:rPr>
          <w:lang w:val="ru-RU"/>
        </w:rPr>
      </w:pPr>
      <w:r w:rsidRPr="006A084C">
        <w:rPr>
          <w:lang w:val="ru-RU"/>
        </w:rPr>
        <w:t>Постусловие: Цели просмотрены.</w:t>
      </w:r>
    </w:p>
    <w:p w14:paraId="1407AD14" w14:textId="12363F17" w:rsidR="00342F30" w:rsidRPr="00342F30" w:rsidRDefault="00342F30" w:rsidP="00342F30">
      <w:pPr>
        <w:pStyle w:val="aa"/>
        <w:rPr>
          <w:color w:val="000000" w:themeColor="text1"/>
        </w:rPr>
      </w:pPr>
      <w:bookmarkStart w:id="31" w:name="_Toc516109907"/>
      <w:r>
        <w:rPr>
          <w:color w:val="000000" w:themeColor="text1"/>
        </w:rPr>
        <w:t>2.</w:t>
      </w:r>
      <w:r w:rsidRPr="00342F30">
        <w:rPr>
          <w:color w:val="000000" w:themeColor="text1"/>
        </w:rPr>
        <w:t>9.Отметка о прохождении цели</w:t>
      </w:r>
      <w:bookmarkEnd w:id="31"/>
    </w:p>
    <w:p w14:paraId="663AA47F" w14:textId="77777777" w:rsidR="006A084C" w:rsidRDefault="006A084C" w:rsidP="006A084C">
      <w:pPr>
        <w:ind w:left="142" w:right="278" w:firstLine="709"/>
        <w:jc w:val="both"/>
        <w:rPr>
          <w:szCs w:val="22"/>
          <w:lang w:val="ru-RU"/>
        </w:rPr>
      </w:pPr>
      <w:r w:rsidRPr="006A084C">
        <w:rPr>
          <w:lang w:val="ru-RU"/>
        </w:rPr>
        <w:t>Название: «Ежедневное выполнение цели»</w:t>
      </w:r>
    </w:p>
    <w:p w14:paraId="72C57D3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1D629CF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B2BDFA1" w14:textId="77777777" w:rsidR="006A084C" w:rsidRPr="006A084C" w:rsidRDefault="006A084C" w:rsidP="006A084C">
      <w:pPr>
        <w:ind w:left="142" w:right="278" w:firstLine="709"/>
        <w:jc w:val="both"/>
        <w:rPr>
          <w:lang w:val="ru-RU"/>
        </w:rPr>
      </w:pPr>
      <w:r w:rsidRPr="006A084C">
        <w:rPr>
          <w:lang w:val="ru-RU"/>
        </w:rPr>
        <w:t>Основной поток:</w:t>
      </w:r>
    </w:p>
    <w:p w14:paraId="0D2F1D07" w14:textId="5FD3DBD6"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му выполнения цели</w:t>
      </w:r>
      <w:r w:rsidR="004246E7">
        <w:rPr>
          <w:lang w:val="ru-RU"/>
        </w:rPr>
        <w:t>, на которую может перейти с профиля, нажав на выбранную цель</w:t>
      </w:r>
      <w:r w:rsidRPr="006A084C">
        <w:rPr>
          <w:lang w:val="ru-RU"/>
        </w:rPr>
        <w:t>;</w:t>
      </w:r>
    </w:p>
    <w:p w14:paraId="63793AA1" w14:textId="1D4A3953" w:rsidR="006A084C" w:rsidRPr="006A084C" w:rsidRDefault="004246E7" w:rsidP="006A084C">
      <w:pPr>
        <w:ind w:left="142" w:right="278" w:firstLine="709"/>
        <w:jc w:val="both"/>
        <w:rPr>
          <w:lang w:val="ru-RU"/>
        </w:rPr>
      </w:pPr>
      <w:r>
        <w:rPr>
          <w:lang w:val="ru-RU"/>
        </w:rPr>
        <w:t>2. Клиент нажимает кнопку «В</w:t>
      </w:r>
      <w:r w:rsidR="006A084C" w:rsidRPr="006A084C">
        <w:rPr>
          <w:lang w:val="ru-RU"/>
        </w:rPr>
        <w:t>ыполнить цель на сегодня</w:t>
      </w:r>
      <w:r>
        <w:rPr>
          <w:lang w:val="ru-RU"/>
        </w:rPr>
        <w:t>»</w:t>
      </w:r>
      <w:r w:rsidR="006A084C" w:rsidRPr="006A084C">
        <w:rPr>
          <w:lang w:val="ru-RU"/>
        </w:rPr>
        <w:t xml:space="preserve">, данные обновляются, и кнопка становить недоступной. </w:t>
      </w:r>
    </w:p>
    <w:p w14:paraId="3CCB2F52"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59E327CB" w14:textId="77777777" w:rsidR="006A084C" w:rsidRPr="006A084C" w:rsidRDefault="006A084C" w:rsidP="006A084C">
      <w:pPr>
        <w:ind w:left="142" w:right="278" w:firstLine="709"/>
        <w:jc w:val="both"/>
        <w:rPr>
          <w:lang w:val="ru-RU"/>
        </w:rPr>
      </w:pPr>
      <w:r w:rsidRPr="006A084C">
        <w:rPr>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bookmarkStart w:id="32" w:name="_Toc516109908"/>
      <w:r>
        <w:rPr>
          <w:color w:val="000000" w:themeColor="text1"/>
        </w:rPr>
        <w:lastRenderedPageBreak/>
        <w:t>2.</w:t>
      </w:r>
      <w:r w:rsidRPr="00342F30">
        <w:rPr>
          <w:color w:val="000000" w:themeColor="text1"/>
        </w:rPr>
        <w:t>10. Просмотр рейтинга пользователей</w:t>
      </w:r>
      <w:bookmarkEnd w:id="32"/>
    </w:p>
    <w:p w14:paraId="78D2D2D3" w14:textId="77777777" w:rsidR="006A084C" w:rsidRDefault="006A084C" w:rsidP="006A084C">
      <w:pPr>
        <w:ind w:left="142" w:right="278" w:firstLine="709"/>
        <w:jc w:val="both"/>
        <w:rPr>
          <w:szCs w:val="22"/>
          <w:lang w:val="ru-RU"/>
        </w:rPr>
      </w:pPr>
      <w:r w:rsidRPr="006A084C">
        <w:rPr>
          <w:lang w:val="ru-RU"/>
        </w:rPr>
        <w:t>Название: «Просмотреть рейтинг»</w:t>
      </w:r>
    </w:p>
    <w:p w14:paraId="4AEED4D9"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47686DC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0C479F05" w14:textId="77777777" w:rsidR="006A084C" w:rsidRPr="006A084C" w:rsidRDefault="006A084C" w:rsidP="006A084C">
      <w:pPr>
        <w:ind w:left="142" w:right="278" w:firstLine="709"/>
        <w:jc w:val="both"/>
        <w:rPr>
          <w:lang w:val="ru-RU"/>
        </w:rPr>
      </w:pPr>
      <w:r w:rsidRPr="006A084C">
        <w:rPr>
          <w:lang w:val="ru-RU"/>
        </w:rPr>
        <w:t>Основной поток:</w:t>
      </w:r>
    </w:p>
    <w:p w14:paraId="32AC39BD" w14:textId="3FC1C126"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xml:space="preserve"> «Рейтинг»</w:t>
      </w:r>
      <w:r w:rsidRPr="006A084C">
        <w:rPr>
          <w:lang w:val="ru-RU"/>
        </w:rPr>
        <w:t>, отображающую список рейтинга;</w:t>
      </w:r>
    </w:p>
    <w:p w14:paraId="142FE6F9" w14:textId="77777777" w:rsidR="006A084C" w:rsidRPr="006A084C" w:rsidRDefault="006A084C" w:rsidP="006A084C">
      <w:pPr>
        <w:ind w:left="142" w:right="278" w:firstLine="709"/>
        <w:jc w:val="both"/>
        <w:rPr>
          <w:lang w:val="ru-RU"/>
        </w:rPr>
      </w:pPr>
      <w:r w:rsidRPr="006A084C">
        <w:rPr>
          <w:lang w:val="ru-RU"/>
        </w:rPr>
        <w:t xml:space="preserve">2. Пользователь просматривает список рейтинга. </w:t>
      </w:r>
    </w:p>
    <w:p w14:paraId="0CBC93BC"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397C4C65" w14:textId="77777777" w:rsidR="006A084C" w:rsidRPr="006A084C" w:rsidRDefault="006A084C" w:rsidP="006A084C">
      <w:pPr>
        <w:ind w:left="142" w:right="278" w:firstLine="709"/>
        <w:jc w:val="both"/>
        <w:rPr>
          <w:lang w:val="ru-RU"/>
        </w:rPr>
      </w:pPr>
      <w:r w:rsidRPr="006A084C">
        <w:rPr>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bookmarkStart w:id="33" w:name="_Toc516109909"/>
      <w:r>
        <w:rPr>
          <w:color w:val="000000" w:themeColor="text1"/>
        </w:rPr>
        <w:t>2.</w:t>
      </w:r>
      <w:r w:rsidRPr="00342F30">
        <w:rPr>
          <w:color w:val="000000" w:themeColor="text1"/>
        </w:rPr>
        <w:t>11. Создание темы на форуме</w:t>
      </w:r>
      <w:bookmarkEnd w:id="33"/>
    </w:p>
    <w:p w14:paraId="4880BFCC" w14:textId="77777777" w:rsidR="006A084C" w:rsidRDefault="006A084C" w:rsidP="006A084C">
      <w:pPr>
        <w:ind w:left="142" w:right="278" w:firstLine="709"/>
        <w:jc w:val="both"/>
        <w:rPr>
          <w:szCs w:val="22"/>
          <w:lang w:val="ru-RU"/>
        </w:rPr>
      </w:pPr>
      <w:r w:rsidRPr="006A084C">
        <w:rPr>
          <w:lang w:val="ru-RU"/>
        </w:rPr>
        <w:t>Название: «Добавление темы»</w:t>
      </w:r>
    </w:p>
    <w:p w14:paraId="0E4ABE51"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473EEA8"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E979CF0" w14:textId="77777777" w:rsidR="006A084C" w:rsidRPr="006A084C" w:rsidRDefault="006A084C" w:rsidP="006A084C">
      <w:pPr>
        <w:ind w:left="142" w:right="278" w:firstLine="709"/>
        <w:jc w:val="both"/>
        <w:rPr>
          <w:lang w:val="ru-RU"/>
        </w:rPr>
      </w:pPr>
      <w:r w:rsidRPr="006A084C">
        <w:rPr>
          <w:lang w:val="ru-RU"/>
        </w:rPr>
        <w:t>Основной поток:</w:t>
      </w:r>
    </w:p>
    <w:p w14:paraId="296C9155" w14:textId="00BD658D" w:rsidR="006A084C" w:rsidRPr="006A084C" w:rsidRDefault="004246E7" w:rsidP="006A084C">
      <w:pPr>
        <w:ind w:left="142" w:right="278" w:firstLine="709"/>
        <w:jc w:val="both"/>
        <w:rPr>
          <w:lang w:val="ru-RU"/>
        </w:rPr>
      </w:pPr>
      <w:r>
        <w:rPr>
          <w:lang w:val="ru-RU"/>
        </w:rPr>
        <w:t>1. Клиент открывает страницу «Ф</w:t>
      </w:r>
      <w:r w:rsidR="006A084C" w:rsidRPr="006A084C">
        <w:rPr>
          <w:lang w:val="ru-RU"/>
        </w:rPr>
        <w:t>орум</w:t>
      </w:r>
      <w:r>
        <w:rPr>
          <w:lang w:val="ru-RU"/>
        </w:rPr>
        <w:t>»</w:t>
      </w:r>
      <w:r w:rsidR="006A084C" w:rsidRPr="006A084C">
        <w:rPr>
          <w:lang w:val="ru-RU"/>
        </w:rPr>
        <w:t>, и нажима</w:t>
      </w:r>
      <w:r>
        <w:rPr>
          <w:lang w:val="ru-RU"/>
        </w:rPr>
        <w:t>ет «Создать</w:t>
      </w:r>
      <w:r w:rsidR="006A084C" w:rsidRPr="006A084C">
        <w:rPr>
          <w:lang w:val="ru-RU"/>
        </w:rPr>
        <w:t xml:space="preserve"> тему</w:t>
      </w:r>
      <w:r>
        <w:rPr>
          <w:lang w:val="ru-RU"/>
        </w:rPr>
        <w:t>»</w:t>
      </w:r>
      <w:r w:rsidR="006A084C" w:rsidRPr="006A084C">
        <w:rPr>
          <w:lang w:val="ru-RU"/>
        </w:rPr>
        <w:t>;</w:t>
      </w:r>
    </w:p>
    <w:p w14:paraId="4510442B" w14:textId="711C938D" w:rsidR="006A084C" w:rsidRPr="006A084C" w:rsidRDefault="006A084C" w:rsidP="006A084C">
      <w:pPr>
        <w:ind w:left="142" w:right="278" w:firstLine="709"/>
        <w:jc w:val="both"/>
        <w:rPr>
          <w:lang w:val="ru-RU"/>
        </w:rPr>
      </w:pPr>
      <w:r w:rsidRPr="006A084C">
        <w:rPr>
          <w:lang w:val="ru-RU"/>
        </w:rPr>
        <w:t>2. Клиент вводи н</w:t>
      </w:r>
      <w:r w:rsidR="004246E7">
        <w:rPr>
          <w:lang w:val="ru-RU"/>
        </w:rPr>
        <w:t>азвание темы и нажимает кнопку «Создать»</w:t>
      </w:r>
      <w:r w:rsidRPr="006A084C">
        <w:rPr>
          <w:lang w:val="ru-RU"/>
        </w:rPr>
        <w:t xml:space="preserve">. </w:t>
      </w:r>
    </w:p>
    <w:p w14:paraId="1C13FABE"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45870BB0"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8D82F6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489FAC21" w14:textId="77777777" w:rsidR="006A084C" w:rsidRPr="006A084C" w:rsidRDefault="006A084C" w:rsidP="006A084C">
      <w:pPr>
        <w:ind w:left="142" w:right="278" w:firstLine="709"/>
        <w:jc w:val="both"/>
        <w:rPr>
          <w:lang w:val="ru-RU"/>
        </w:rPr>
      </w:pPr>
      <w:r w:rsidRPr="006A084C">
        <w:rPr>
          <w:lang w:val="ru-RU"/>
        </w:rPr>
        <w:t>Постусловие: Тема добавлена.</w:t>
      </w:r>
    </w:p>
    <w:p w14:paraId="3CE26B00" w14:textId="0AF2AC26" w:rsidR="00342F30" w:rsidRPr="00342F30" w:rsidRDefault="00342F30" w:rsidP="00342F30">
      <w:pPr>
        <w:pStyle w:val="aa"/>
        <w:rPr>
          <w:color w:val="000000" w:themeColor="text1"/>
        </w:rPr>
      </w:pPr>
      <w:bookmarkStart w:id="34" w:name="_Toc516109910"/>
      <w:r>
        <w:rPr>
          <w:color w:val="000000" w:themeColor="text1"/>
        </w:rPr>
        <w:t>2.</w:t>
      </w:r>
      <w:r w:rsidRPr="00342F30">
        <w:rPr>
          <w:color w:val="000000" w:themeColor="text1"/>
        </w:rPr>
        <w:t>12. Создание сообщения на форуме</w:t>
      </w:r>
      <w:bookmarkEnd w:id="34"/>
    </w:p>
    <w:p w14:paraId="68E65D38" w14:textId="77777777" w:rsidR="006A084C" w:rsidRDefault="006A084C" w:rsidP="006A084C">
      <w:pPr>
        <w:ind w:left="142" w:right="278" w:firstLine="709"/>
        <w:jc w:val="both"/>
        <w:rPr>
          <w:szCs w:val="22"/>
          <w:lang w:val="ru-RU"/>
        </w:rPr>
      </w:pPr>
      <w:r w:rsidRPr="006A084C">
        <w:rPr>
          <w:lang w:val="ru-RU"/>
        </w:rPr>
        <w:t>Название: «Написать сообщение»</w:t>
      </w:r>
    </w:p>
    <w:p w14:paraId="68930CF3"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C64BDC9" w14:textId="77777777" w:rsidR="006A084C" w:rsidRPr="006A084C" w:rsidRDefault="006A084C" w:rsidP="006A084C">
      <w:pPr>
        <w:ind w:left="142" w:right="278" w:firstLine="709"/>
        <w:jc w:val="both"/>
        <w:rPr>
          <w:lang w:val="ru-RU"/>
        </w:rPr>
      </w:pPr>
      <w:r w:rsidRPr="006A084C">
        <w:rPr>
          <w:lang w:val="ru-RU"/>
        </w:rPr>
        <w:lastRenderedPageBreak/>
        <w:t>Предусловие: Пользователь должен быть зарегистрирован и авторизован в системе.</w:t>
      </w:r>
    </w:p>
    <w:p w14:paraId="6FD1BD5B" w14:textId="77777777" w:rsidR="006A084C" w:rsidRPr="006A084C" w:rsidRDefault="006A084C" w:rsidP="006A084C">
      <w:pPr>
        <w:ind w:left="142" w:right="278" w:firstLine="709"/>
        <w:jc w:val="both"/>
        <w:rPr>
          <w:lang w:val="ru-RU"/>
        </w:rPr>
      </w:pPr>
      <w:r w:rsidRPr="006A084C">
        <w:rPr>
          <w:lang w:val="ru-RU"/>
        </w:rPr>
        <w:t>Основной поток:</w:t>
      </w:r>
    </w:p>
    <w:p w14:paraId="5C5A3748" w14:textId="1B218101" w:rsidR="006A084C" w:rsidRPr="006A084C" w:rsidRDefault="006A084C" w:rsidP="006A084C">
      <w:pPr>
        <w:ind w:left="142" w:right="278" w:firstLine="709"/>
        <w:jc w:val="both"/>
        <w:rPr>
          <w:lang w:val="ru-RU"/>
        </w:rPr>
      </w:pPr>
      <w:r w:rsidRPr="006A084C">
        <w:rPr>
          <w:lang w:val="ru-RU"/>
        </w:rPr>
        <w:t>1. Клиент открывает страницу</w:t>
      </w:r>
      <w:r w:rsidR="004246E7">
        <w:rPr>
          <w:lang w:val="ru-RU"/>
        </w:rPr>
        <w:t>, перейдя по нужной теме или создав новую</w:t>
      </w:r>
      <w:r w:rsidRPr="006A084C">
        <w:rPr>
          <w:lang w:val="ru-RU"/>
        </w:rPr>
        <w:t>, отображающую форум отправки сообщения на форум</w:t>
      </w:r>
      <w:r w:rsidR="005E6D97">
        <w:rPr>
          <w:lang w:val="ru-RU"/>
        </w:rPr>
        <w:t>;</w:t>
      </w:r>
    </w:p>
    <w:p w14:paraId="0C079C4D" w14:textId="05467192" w:rsidR="006A084C" w:rsidRPr="006A084C" w:rsidRDefault="006A084C" w:rsidP="006A084C">
      <w:pPr>
        <w:ind w:left="142" w:right="278" w:firstLine="709"/>
        <w:jc w:val="both"/>
        <w:rPr>
          <w:lang w:val="ru-RU"/>
        </w:rPr>
      </w:pPr>
      <w:r w:rsidRPr="006A084C">
        <w:rPr>
          <w:lang w:val="ru-RU"/>
        </w:rPr>
        <w:t>2. Клиент заполняет поле ввод сообщ</w:t>
      </w:r>
      <w:r w:rsidR="005E6D97">
        <w:rPr>
          <w:lang w:val="ru-RU"/>
        </w:rPr>
        <w:t>ения и нажимает кнопку «Добавить»</w:t>
      </w:r>
      <w:r w:rsidRPr="006A084C">
        <w:rPr>
          <w:lang w:val="ru-RU"/>
        </w:rPr>
        <w:t xml:space="preserve">. </w:t>
      </w:r>
    </w:p>
    <w:p w14:paraId="1B03F2F8" w14:textId="77777777" w:rsidR="006A084C" w:rsidRPr="006A084C" w:rsidRDefault="006A084C" w:rsidP="006A084C">
      <w:pPr>
        <w:ind w:left="142" w:right="278" w:firstLine="709"/>
        <w:jc w:val="both"/>
        <w:rPr>
          <w:lang w:val="ru-RU"/>
        </w:rPr>
      </w:pPr>
      <w:r w:rsidRPr="006A084C">
        <w:rPr>
          <w:lang w:val="ru-RU"/>
        </w:rPr>
        <w:t>Альтернативный поток: пользователь заблокирован.</w:t>
      </w:r>
    </w:p>
    <w:p w14:paraId="018CC207" w14:textId="77777777" w:rsidR="006A084C" w:rsidRPr="006A084C" w:rsidRDefault="006A084C" w:rsidP="006A084C">
      <w:pPr>
        <w:ind w:left="142" w:right="278" w:firstLine="709"/>
        <w:jc w:val="both"/>
        <w:rPr>
          <w:lang w:val="ru-RU"/>
        </w:rPr>
      </w:pPr>
      <w:r w:rsidRPr="006A084C">
        <w:rPr>
          <w:lang w:val="ru-RU"/>
        </w:rPr>
        <w:t>1. Клиент заблокирован для отправки сообщения на форум;</w:t>
      </w:r>
    </w:p>
    <w:p w14:paraId="0FFC474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5C476C99" w14:textId="77777777" w:rsidR="006A084C" w:rsidRPr="006A084C" w:rsidRDefault="006A084C" w:rsidP="006A084C">
      <w:pPr>
        <w:ind w:left="142" w:right="278" w:firstLine="709"/>
        <w:jc w:val="both"/>
        <w:rPr>
          <w:lang w:val="ru-RU"/>
        </w:rPr>
      </w:pPr>
      <w:r w:rsidRPr="006A084C">
        <w:rPr>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Cs w:val="28"/>
          <w:lang w:val="ru-RU"/>
        </w:rPr>
      </w:pPr>
    </w:p>
    <w:p w14:paraId="2200BECD" w14:textId="56D2EB47" w:rsidR="0094313A" w:rsidRDefault="00DF75F9" w:rsidP="0094313A">
      <w:pPr>
        <w:pStyle w:val="a9"/>
      </w:pPr>
      <w:bookmarkStart w:id="35" w:name="_Toc516109911"/>
      <w:r>
        <w:lastRenderedPageBreak/>
        <w:t>3</w:t>
      </w:r>
      <w:r w:rsidR="0094313A">
        <w:t xml:space="preserve"> СТРУКТУРНАЯ ОРГАНИЗАЦИЯ СИСТЕМЫ</w:t>
      </w:r>
      <w:bookmarkEnd w:id="35"/>
    </w:p>
    <w:p w14:paraId="11A4770C" w14:textId="2B3D5785" w:rsidR="0094313A" w:rsidRDefault="00DF75F9" w:rsidP="0094313A">
      <w:pPr>
        <w:pStyle w:val="aa"/>
      </w:pPr>
      <w:bookmarkStart w:id="36" w:name="_Toc516109912"/>
      <w:r>
        <w:t>3</w:t>
      </w:r>
      <w:r w:rsidR="0094313A">
        <w:t xml:space="preserve">.1 </w:t>
      </w:r>
      <w:commentRangeStart w:id="37"/>
      <w:r w:rsidR="0094313A">
        <w:t>Общие принципы организации системы</w:t>
      </w:r>
      <w:commentRangeEnd w:id="37"/>
      <w:r w:rsidR="0094313A">
        <w:rPr>
          <w:rStyle w:val="af"/>
          <w:b w:val="0"/>
          <w:lang w:val="en-US"/>
        </w:rPr>
        <w:commentReference w:id="37"/>
      </w:r>
      <w:bookmarkEnd w:id="36"/>
    </w:p>
    <w:p w14:paraId="0712A943" w14:textId="77777777" w:rsidR="006A084C" w:rsidRDefault="006A084C" w:rsidP="006A084C">
      <w:pPr>
        <w:ind w:left="284" w:right="284" w:firstLine="437"/>
        <w:jc w:val="both"/>
        <w:rPr>
          <w:lang w:val="ru-RU"/>
        </w:rPr>
      </w:pPr>
      <w:r w:rsidRPr="006A084C">
        <w:rPr>
          <w:lang w:val="ru-RU"/>
        </w:rPr>
        <w:t xml:space="preserve">Система включает в себя веб-приложение </w:t>
      </w:r>
      <w:r>
        <w:t>GAR</w:t>
      </w:r>
      <w:r w:rsidRPr="006A084C">
        <w:rPr>
          <w:lang w:val="ru-RU"/>
        </w:rPr>
        <w:t xml:space="preserve"> и веб-сервис для осуществления платежей. Система поддерживает две роли: администратор (</w:t>
      </w:r>
      <w:r>
        <w:t>admin</w:t>
      </w:r>
      <w:r w:rsidRPr="006A084C">
        <w:rPr>
          <w:lang w:val="ru-RU"/>
        </w:rPr>
        <w:t>) и клиент (</w:t>
      </w:r>
      <w:r>
        <w:t>client</w:t>
      </w:r>
      <w:r w:rsidRPr="006A084C">
        <w:rPr>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B0E4724" w14:textId="62808367" w:rsidR="008E71E7" w:rsidRPr="00B500B1" w:rsidRDefault="008E71E7" w:rsidP="008E71E7">
      <w:pPr>
        <w:ind w:left="284" w:right="284" w:firstLine="437"/>
        <w:jc w:val="center"/>
        <w:rPr>
          <w:b/>
          <w:color w:val="FF0000"/>
          <w:szCs w:val="22"/>
          <w:lang w:val="ru-RU"/>
        </w:rPr>
      </w:pPr>
      <w:r w:rsidRPr="008E71E7">
        <w:rPr>
          <w:b/>
          <w:noProof/>
          <w:color w:val="FF0000"/>
          <w:szCs w:val="22"/>
          <w:lang w:val="ru-RU" w:eastAsia="ru-RU"/>
        </w:rPr>
        <w:drawing>
          <wp:inline distT="0" distB="0" distL="0" distR="0" wp14:anchorId="5625BBBC" wp14:editId="5B157D9B">
            <wp:extent cx="5318760" cy="4937760"/>
            <wp:effectExtent l="0" t="0" r="0" b="0"/>
            <wp:docPr id="98" name="Рисунок 98" descr="C:\Users\nasty\Desktop\CdYT2ZXtZ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sty\Desktop\CdYT2ZXtZc8.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8760" cy="4937760"/>
                    </a:xfrm>
                    <a:prstGeom prst="rect">
                      <a:avLst/>
                    </a:prstGeom>
                    <a:noFill/>
                    <a:ln>
                      <a:noFill/>
                    </a:ln>
                  </pic:spPr>
                </pic:pic>
              </a:graphicData>
            </a:graphic>
          </wp:inline>
        </w:drawing>
      </w:r>
    </w:p>
    <w:p w14:paraId="4DC9518E" w14:textId="414C23CF" w:rsidR="006A084C" w:rsidRPr="006A084C" w:rsidRDefault="006A084C" w:rsidP="00B500B1">
      <w:pPr>
        <w:ind w:left="284" w:right="284" w:firstLine="437"/>
        <w:jc w:val="center"/>
        <w:rPr>
          <w:lang w:val="ru-RU"/>
        </w:rPr>
      </w:pPr>
      <w:r w:rsidRPr="006A084C">
        <w:rPr>
          <w:lang w:val="ru-RU"/>
        </w:rPr>
        <w:t>Рисунок 11. Общая схема организации системы.</w:t>
      </w:r>
    </w:p>
    <w:p w14:paraId="3F4A89A1" w14:textId="77777777" w:rsidR="006A084C" w:rsidRPr="006A084C" w:rsidRDefault="006A084C" w:rsidP="006A084C">
      <w:pPr>
        <w:ind w:left="284" w:right="284" w:firstLine="437"/>
        <w:jc w:val="both"/>
        <w:rPr>
          <w:lang w:val="ru-RU"/>
        </w:rPr>
      </w:pPr>
      <w:r w:rsidRPr="006A084C">
        <w:rPr>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bookmarkStart w:id="38" w:name="_Toc516109913"/>
      <w:r>
        <w:lastRenderedPageBreak/>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38"/>
    </w:p>
    <w:p w14:paraId="2E92020C" w14:textId="77777777" w:rsidR="00B500B1" w:rsidRDefault="00B500B1" w:rsidP="00B500B1">
      <w:pPr>
        <w:ind w:left="284" w:right="284" w:firstLine="437"/>
        <w:jc w:val="both"/>
        <w:rPr>
          <w:szCs w:val="22"/>
          <w:lang w:val="ru-RU"/>
        </w:rPr>
      </w:pPr>
      <w:r w:rsidRPr="00B500B1">
        <w:rPr>
          <w:lang w:val="ru-RU"/>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w:t>
      </w:r>
      <w:r>
        <w:t>REST</w:t>
      </w:r>
      <w:r w:rsidRPr="00B500B1">
        <w:rPr>
          <w:lang w:val="ru-RU"/>
        </w:rPr>
        <w:t xml:space="preserve"> сервис в среде </w:t>
      </w:r>
      <w:r>
        <w:t>IntelliJ</w:t>
      </w:r>
      <w:r w:rsidRPr="00B500B1">
        <w:rPr>
          <w:lang w:val="ru-RU"/>
        </w:rPr>
        <w:t xml:space="preserve"> </w:t>
      </w:r>
      <w:r>
        <w:t>IDEA</w:t>
      </w:r>
      <w:r w:rsidRPr="00B500B1">
        <w:rPr>
          <w:lang w:val="ru-RU"/>
        </w:rPr>
        <w:t xml:space="preserve"> 2017.3.4. В данном пункте кратко расскажем о разработке данного сервиса.</w:t>
      </w:r>
    </w:p>
    <w:p w14:paraId="32655D94" w14:textId="413A16B9" w:rsidR="00B500B1" w:rsidRPr="00B500B1" w:rsidRDefault="00B500B1" w:rsidP="00B500B1">
      <w:pPr>
        <w:ind w:left="284" w:right="284" w:firstLine="437"/>
        <w:jc w:val="both"/>
        <w:rPr>
          <w:lang w:val="ru-RU"/>
        </w:rPr>
      </w:pPr>
      <w:r w:rsidRPr="00B500B1">
        <w:rPr>
          <w:lang w:val="ru-RU"/>
        </w:rPr>
        <w:t xml:space="preserve">Для того чтобы ускорить процесс написания сервиса нами было принято решение реализовать данный </w:t>
      </w:r>
      <w:r>
        <w:t>Maven</w:t>
      </w:r>
      <w:r w:rsidRPr="00B500B1">
        <w:rPr>
          <w:lang w:val="ru-RU"/>
        </w:rPr>
        <w:t xml:space="preserve"> </w:t>
      </w:r>
      <w:r>
        <w:t>Project</w:t>
      </w:r>
      <w:r w:rsidRPr="00B500B1">
        <w:rPr>
          <w:lang w:val="ru-RU"/>
        </w:rPr>
        <w:t xml:space="preserve"> при помощи </w:t>
      </w:r>
      <w:r>
        <w:t>Spring</w:t>
      </w:r>
      <w:r w:rsidRPr="00B500B1">
        <w:rPr>
          <w:lang w:val="ru-RU"/>
        </w:rPr>
        <w:t xml:space="preserve"> </w:t>
      </w:r>
      <w:r>
        <w:t>Boot</w:t>
      </w:r>
      <w:r w:rsidR="008E71E7">
        <w:rPr>
          <w:lang w:val="ru-RU"/>
        </w:rPr>
        <w:t xml:space="preserve"> </w:t>
      </w:r>
      <w:r w:rsidR="008E71E7" w:rsidRPr="008E71E7">
        <w:rPr>
          <w:lang w:val="ru-RU"/>
        </w:rPr>
        <w:t>[</w:t>
      </w:r>
      <w:r w:rsidR="00251A7C">
        <w:rPr>
          <w:lang w:val="ru-RU"/>
        </w:rPr>
        <w:t>7</w:t>
      </w:r>
      <w:r w:rsidR="008E71E7" w:rsidRPr="008E71E7">
        <w:rPr>
          <w:lang w:val="ru-RU"/>
        </w:rPr>
        <w:t>]</w:t>
      </w:r>
      <w:r w:rsidRPr="00B500B1">
        <w:rPr>
          <w:lang w:val="ru-RU"/>
        </w:rPr>
        <w:t xml:space="preserve">. С помощью: </w:t>
      </w:r>
      <w:hyperlink r:id="rId32" w:history="1">
        <w:r>
          <w:rPr>
            <w:rStyle w:val="ae"/>
          </w:rPr>
          <w:t>http</w:t>
        </w:r>
        <w:r w:rsidRPr="00B500B1">
          <w:rPr>
            <w:rStyle w:val="ae"/>
            <w:lang w:val="ru-RU"/>
          </w:rPr>
          <w:t>://</w:t>
        </w:r>
        <w:r>
          <w:rPr>
            <w:rStyle w:val="ae"/>
          </w:rPr>
          <w:t>start</w:t>
        </w:r>
        <w:r w:rsidRPr="00B500B1">
          <w:rPr>
            <w:rStyle w:val="ae"/>
            <w:lang w:val="ru-RU"/>
          </w:rPr>
          <w:t>.</w:t>
        </w:r>
        <w:r>
          <w:rPr>
            <w:rStyle w:val="ae"/>
          </w:rPr>
          <w:t>spring</w:t>
        </w:r>
        <w:r w:rsidRPr="00B500B1">
          <w:rPr>
            <w:rStyle w:val="ae"/>
            <w:lang w:val="ru-RU"/>
          </w:rPr>
          <w:t>.</w:t>
        </w:r>
        <w:r>
          <w:rPr>
            <w:rStyle w:val="ae"/>
          </w:rPr>
          <w:t>io</w:t>
        </w:r>
        <w:r w:rsidRPr="00B500B1">
          <w:rPr>
            <w:rStyle w:val="ae"/>
            <w:lang w:val="ru-RU"/>
          </w:rPr>
          <w:t>/</w:t>
        </w:r>
      </w:hyperlink>
      <w:r w:rsidRPr="00B500B1">
        <w:rPr>
          <w:lang w:val="ru-RU"/>
        </w:rPr>
        <w:t xml:space="preserve"> мы быстро добавили все необходимые нам зависимости и создали пустой рабочий проект </w:t>
      </w:r>
      <w:r>
        <w:t>Maven</w:t>
      </w:r>
      <w:r w:rsidRPr="00B500B1">
        <w:rPr>
          <w:lang w:val="ru-RU"/>
        </w:rPr>
        <w:t xml:space="preserve"> на </w:t>
      </w:r>
      <w:r>
        <w:t>Spring</w:t>
      </w:r>
      <w:r w:rsidRPr="00B500B1">
        <w:rPr>
          <w:lang w:val="ru-RU"/>
        </w:rPr>
        <w:t xml:space="preserve"> </w:t>
      </w:r>
      <w:r>
        <w:t>Boot</w:t>
      </w:r>
      <w:r w:rsidRPr="00B500B1">
        <w:rPr>
          <w:lang w:val="ru-RU"/>
        </w:rPr>
        <w:t xml:space="preserve"> (рис. 12) </w:t>
      </w:r>
    </w:p>
    <w:p w14:paraId="75C3BAB9" w14:textId="79F8FBA1" w:rsidR="00B500B1" w:rsidRDefault="00A237B1" w:rsidP="00B500B1">
      <w:pPr>
        <w:spacing w:line="240" w:lineRule="auto"/>
        <w:jc w:val="center"/>
      </w:pPr>
      <w:r>
        <w:rPr>
          <w:rFonts w:asciiTheme="minorHAnsi" w:eastAsiaTheme="minorEastAsia" w:hAnsiTheme="minorHAnsi" w:cstheme="minorBidi"/>
          <w:sz w:val="22"/>
          <w:szCs w:val="22"/>
          <w:lang w:val="ru-RU"/>
        </w:rPr>
        <w:object w:dxaOrig="10510" w:dyaOrig="4870" w14:anchorId="22B34139">
          <v:rect id="rectole0000000009" o:spid="_x0000_i1030" style="width:494.4pt;height:224.4pt" o:ole="" o:preferrelative="t" stroked="f">
            <v:imagedata r:id="rId33" o:title=""/>
          </v:rect>
          <o:OLEObject Type="Embed" ProgID="StaticMetafile" ShapeID="rectole0000000009" DrawAspect="Content" ObjectID="_1589852261" r:id="rId34"/>
        </w:object>
      </w:r>
    </w:p>
    <w:p w14:paraId="70DF41BE" w14:textId="77777777" w:rsidR="00B500B1" w:rsidRPr="00B500B1" w:rsidRDefault="00B500B1" w:rsidP="00B500B1">
      <w:pPr>
        <w:ind w:left="284" w:right="284" w:firstLine="437"/>
        <w:jc w:val="center"/>
        <w:rPr>
          <w:lang w:val="ru-RU"/>
        </w:rPr>
      </w:pPr>
      <w:r w:rsidRPr="00B500B1">
        <w:rPr>
          <w:lang w:val="ru-RU"/>
        </w:rPr>
        <w:t xml:space="preserve">Рисунок 12. Создание </w:t>
      </w:r>
      <w:r>
        <w:t>Maven</w:t>
      </w:r>
      <w:r w:rsidRPr="00B500B1">
        <w:rPr>
          <w:lang w:val="ru-RU"/>
        </w:rPr>
        <w:t xml:space="preserve"> </w:t>
      </w:r>
      <w:r>
        <w:t>Project</w:t>
      </w:r>
      <w:r w:rsidRPr="00B500B1">
        <w:rPr>
          <w:lang w:val="ru-RU"/>
        </w:rPr>
        <w:t>.</w:t>
      </w:r>
    </w:p>
    <w:p w14:paraId="3FE9FDA6" w14:textId="0A3F8BA0" w:rsidR="00B500B1" w:rsidRPr="00B500B1" w:rsidRDefault="00B500B1" w:rsidP="00B500B1">
      <w:pPr>
        <w:ind w:left="284" w:right="284" w:firstLine="437"/>
        <w:jc w:val="both"/>
        <w:rPr>
          <w:lang w:val="ru-RU"/>
        </w:rPr>
      </w:pPr>
      <w:r w:rsidRPr="00B500B1">
        <w:rPr>
          <w:lang w:val="ru-RU"/>
        </w:rPr>
        <w:t>По данному пустому проекте мы буквально за пару часов реализовали наш сервис. Исходные</w:t>
      </w:r>
      <w:r w:rsidR="00872B42">
        <w:rPr>
          <w:lang w:val="ru-RU"/>
        </w:rPr>
        <w:t xml:space="preserve"> коды представлены в приложении В</w:t>
      </w:r>
      <w:r w:rsidRPr="00B500B1">
        <w:rPr>
          <w:lang w:val="ru-RU"/>
        </w:rPr>
        <w:t>, а ознакомиться с структурой вы можете на рисунке 13</w:t>
      </w:r>
    </w:p>
    <w:p w14:paraId="0EB4AB3D" w14:textId="77777777" w:rsidR="00B500B1" w:rsidRDefault="00B500B1" w:rsidP="00B500B1">
      <w:pPr>
        <w:ind w:left="284" w:right="284" w:firstLine="437"/>
        <w:jc w:val="center"/>
      </w:pPr>
      <w:r>
        <w:rPr>
          <w:rFonts w:asciiTheme="minorHAnsi" w:eastAsiaTheme="minorEastAsia" w:hAnsiTheme="minorHAnsi" w:cstheme="minorBidi"/>
          <w:sz w:val="22"/>
          <w:szCs w:val="22"/>
          <w:lang w:val="ru-RU"/>
        </w:rPr>
        <w:object w:dxaOrig="4190" w:dyaOrig="6340" w14:anchorId="51D9E0CD">
          <v:rect id="rectole0000000010" o:spid="_x0000_i1031" style="width:209.4pt;height:316.2pt" o:ole="" o:preferrelative="t" stroked="f">
            <v:imagedata r:id="rId35" o:title=""/>
          </v:rect>
          <o:OLEObject Type="Embed" ProgID="StaticMetafile" ShapeID="rectole0000000010" DrawAspect="Content" ObjectID="_1589852262" r:id="rId36"/>
        </w:object>
      </w:r>
    </w:p>
    <w:p w14:paraId="441A0625" w14:textId="77777777" w:rsidR="00B500B1" w:rsidRPr="00B500B1" w:rsidRDefault="00B500B1" w:rsidP="00B500B1">
      <w:pPr>
        <w:ind w:left="284" w:right="284" w:firstLine="437"/>
        <w:jc w:val="center"/>
        <w:rPr>
          <w:lang w:val="ru-RU"/>
        </w:rPr>
      </w:pPr>
      <w:r w:rsidRPr="00B500B1">
        <w:rPr>
          <w:lang w:val="ru-RU"/>
        </w:rPr>
        <w:t>Рисунок 13. Структура проекта.</w:t>
      </w:r>
    </w:p>
    <w:p w14:paraId="356AA21E" w14:textId="77777777" w:rsidR="00B500B1" w:rsidRPr="00B500B1" w:rsidRDefault="00B500B1" w:rsidP="00B500B1">
      <w:pPr>
        <w:ind w:left="284" w:right="284" w:firstLine="437"/>
        <w:jc w:val="both"/>
        <w:rPr>
          <w:lang w:val="ru-RU"/>
        </w:rPr>
      </w:pPr>
      <w:r w:rsidRPr="00B500B1">
        <w:rPr>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bookmarkStart w:id="39" w:name="_Toc516109914"/>
      <w:r>
        <w:t>3</w:t>
      </w:r>
      <w:r w:rsidR="0094313A">
        <w:t xml:space="preserve">.3 </w:t>
      </w:r>
      <w:commentRangeStart w:id="40"/>
      <w:r w:rsidR="0094313A">
        <w:t>Организация доступа к данным</w:t>
      </w:r>
      <w:commentRangeEnd w:id="40"/>
      <w:r w:rsidR="0094313A">
        <w:rPr>
          <w:rStyle w:val="af"/>
          <w:b w:val="0"/>
          <w:lang w:val="en-US"/>
        </w:rPr>
        <w:commentReference w:id="40"/>
      </w:r>
      <w:bookmarkEnd w:id="39"/>
    </w:p>
    <w:p w14:paraId="567B8761" w14:textId="3FC15337" w:rsidR="00A71AA7" w:rsidRDefault="008E71E7" w:rsidP="00A71AA7">
      <w:pPr>
        <w:ind w:left="284" w:right="284" w:firstLine="437"/>
        <w:jc w:val="both"/>
        <w:rPr>
          <w:szCs w:val="22"/>
          <w:lang w:val="ru-RU"/>
        </w:rPr>
      </w:pPr>
      <w:r w:rsidRPr="008E71E7">
        <w:rPr>
          <w:lang w:val="ru-RU"/>
        </w:rPr>
        <w:t>Для того, чтобы отразить, каким образом организован доступ к данным, используется ряд диаграмм: диаграмма классов уровня доступа к данным и диаграмма классов-сущностей, которые представлены ниже.</w:t>
      </w:r>
      <w:r>
        <w:rPr>
          <w:b/>
          <w:color w:val="FF0000"/>
          <w:lang w:val="ru-RU"/>
        </w:rPr>
        <w:t xml:space="preserve"> </w:t>
      </w:r>
      <w:r w:rsidR="00A71AA7" w:rsidRPr="00A71AA7">
        <w:rPr>
          <w:lang w:val="ru-RU"/>
        </w:rPr>
        <w:t>Диаграмма классов уровня доступа к данным представлена на рисунке 14</w:t>
      </w:r>
      <w:r w:rsidRPr="008E71E7">
        <w:rPr>
          <w:lang w:val="ru-RU"/>
        </w:rPr>
        <w:t xml:space="preserve"> [4]</w:t>
      </w:r>
      <w:r w:rsidR="00A71AA7" w:rsidRPr="00A71AA7">
        <w:rPr>
          <w:lang w:val="ru-RU"/>
        </w:rPr>
        <w:t xml:space="preserve">. </w:t>
      </w:r>
    </w:p>
    <w:p w14:paraId="5C05786B" w14:textId="444F47F7" w:rsidR="00A71AA7" w:rsidRDefault="00A71AA7" w:rsidP="00A71AA7">
      <w:pPr>
        <w:ind w:left="284" w:right="284" w:firstLine="437"/>
        <w:jc w:val="center"/>
      </w:pPr>
      <w:r>
        <w:rPr>
          <w:noProof/>
          <w:lang w:val="ru-RU" w:eastAsia="ru-RU"/>
        </w:rPr>
        <w:lastRenderedPageBreak/>
        <w:drawing>
          <wp:inline distT="0" distB="0" distL="0" distR="0" wp14:anchorId="4782ADD6" wp14:editId="38162326">
            <wp:extent cx="5947410" cy="2989580"/>
            <wp:effectExtent l="0" t="6985" r="8255" b="8255"/>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58E97517" w14:textId="77777777" w:rsidR="00A71AA7" w:rsidRPr="00A71AA7" w:rsidRDefault="00A71AA7" w:rsidP="00A71AA7">
      <w:pPr>
        <w:ind w:left="284" w:right="284" w:firstLine="437"/>
        <w:jc w:val="center"/>
        <w:rPr>
          <w:lang w:val="ru-RU"/>
        </w:rPr>
      </w:pPr>
      <w:r w:rsidRPr="00A71AA7">
        <w:rPr>
          <w:lang w:val="ru-RU"/>
        </w:rPr>
        <w:t>Рисунок 14. Диаграмма доступа к данным.</w:t>
      </w:r>
    </w:p>
    <w:p w14:paraId="0F3DD37E" w14:textId="11D1B64F" w:rsidR="00A71AA7" w:rsidRPr="00A71AA7" w:rsidRDefault="00A71AA7" w:rsidP="00A71AA7">
      <w:pPr>
        <w:ind w:left="284" w:right="284" w:firstLine="437"/>
        <w:jc w:val="both"/>
        <w:rPr>
          <w:lang w:val="ru-RU"/>
        </w:rPr>
      </w:pPr>
      <w:r w:rsidRPr="00A71AA7">
        <w:rPr>
          <w:lang w:val="ru-RU"/>
        </w:rPr>
        <w:t xml:space="preserve">На данной диаграмме представлены все, содержащиеся в системе классы </w:t>
      </w:r>
      <w:r>
        <w:t>Fa</w:t>
      </w:r>
      <w:r w:rsidRPr="00A71AA7">
        <w:rPr>
          <w:lang w:val="ru-RU"/>
        </w:rPr>
        <w:t>ç</w:t>
      </w:r>
      <w:r>
        <w:t>ade</w:t>
      </w:r>
      <w:r w:rsidRPr="00A71AA7">
        <w:rPr>
          <w:lang w:val="ru-RU"/>
        </w:rPr>
        <w:t xml:space="preserve">, локальные интерфейсы, которые они реализуют, а также абстрактный класс </w:t>
      </w:r>
      <w:r>
        <w:t>AbstractFacade</w:t>
      </w:r>
      <w:r w:rsidRPr="00A71AA7">
        <w:rPr>
          <w:lang w:val="ru-RU"/>
        </w:rPr>
        <w:t xml:space="preserve">, который эти классы наследуют. Так как при создании проекта была использована технология </w:t>
      </w:r>
      <w:r>
        <w:t>EJB</w:t>
      </w:r>
      <w:r w:rsidRPr="00A71AA7">
        <w:rPr>
          <w:lang w:val="ru-RU"/>
        </w:rPr>
        <w:t>, доступ к данным организован в специфичной для этой технологии форме (более подробно пункт 5.1)</w:t>
      </w:r>
      <w:r w:rsidR="008E71E7">
        <w:rPr>
          <w:lang w:val="ru-RU"/>
        </w:rPr>
        <w:t xml:space="preserve"> </w:t>
      </w:r>
      <w:r w:rsidR="008E71E7" w:rsidRPr="008E71E7">
        <w:rPr>
          <w:lang w:val="ru-RU"/>
        </w:rPr>
        <w:t>[2]</w:t>
      </w:r>
      <w:r w:rsidRPr="00A71AA7">
        <w:rPr>
          <w:lang w:val="ru-RU"/>
        </w:rPr>
        <w:t>.</w:t>
      </w:r>
    </w:p>
    <w:p w14:paraId="51E73DF9" w14:textId="36484C70" w:rsidR="00A71AA7" w:rsidRPr="00A71AA7" w:rsidRDefault="00A71AA7" w:rsidP="00A71AA7">
      <w:pPr>
        <w:ind w:left="284" w:right="284" w:firstLine="437"/>
        <w:jc w:val="both"/>
        <w:rPr>
          <w:lang w:val="ru-RU"/>
        </w:rPr>
      </w:pPr>
      <w:r w:rsidRPr="00A71AA7">
        <w:rPr>
          <w:lang w:val="ru-RU"/>
        </w:rPr>
        <w:t>На рисунке ниже (рис. 15) представлена диаграмма классов сущностей</w:t>
      </w:r>
      <w:r w:rsidR="008E71E7" w:rsidRPr="008E71E7">
        <w:rPr>
          <w:lang w:val="ru-RU"/>
        </w:rPr>
        <w:t xml:space="preserve"> [4]</w:t>
      </w:r>
      <w:r w:rsidRPr="00A71AA7">
        <w:rPr>
          <w:lang w:val="ru-RU"/>
        </w:rPr>
        <w:t>. На ней подробно видно, какие классы сущностей представлены в системе, их атрибуты, методы, отношения между классами.</w:t>
      </w:r>
    </w:p>
    <w:p w14:paraId="2F4151F3" w14:textId="74872564" w:rsidR="00A71AA7" w:rsidRDefault="00A71AA7" w:rsidP="00A71AA7">
      <w:pPr>
        <w:ind w:left="284" w:right="284" w:firstLine="437"/>
        <w:jc w:val="center"/>
      </w:pPr>
      <w:r>
        <w:rPr>
          <w:noProof/>
          <w:lang w:val="ru-RU" w:eastAsia="ru-RU"/>
        </w:rPr>
        <w:lastRenderedPageBreak/>
        <w:drawing>
          <wp:inline distT="0" distB="0" distL="0" distR="0" wp14:anchorId="7B53BCB6" wp14:editId="0F34B818">
            <wp:extent cx="5947410" cy="2989580"/>
            <wp:effectExtent l="0" t="6985" r="8255" b="8255"/>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77F19E9B" w14:textId="77777777" w:rsidR="00A71AA7" w:rsidRPr="00A71AA7" w:rsidRDefault="00A71AA7" w:rsidP="00A71AA7">
      <w:pPr>
        <w:ind w:left="284" w:right="284"/>
        <w:jc w:val="center"/>
        <w:rPr>
          <w:lang w:val="ru-RU"/>
        </w:rPr>
      </w:pPr>
      <w:r w:rsidRPr="00A71AA7">
        <w:rPr>
          <w:lang w:val="ru-RU"/>
        </w:rPr>
        <w:t>Рисунок 15. Диаграмма классов-сущностей.</w:t>
      </w:r>
    </w:p>
    <w:p w14:paraId="0B5E9D84" w14:textId="77777777" w:rsidR="00A71AA7" w:rsidRPr="00A71AA7" w:rsidRDefault="00A71AA7" w:rsidP="00A71AA7">
      <w:pPr>
        <w:ind w:left="284" w:right="284" w:firstLine="437"/>
        <w:jc w:val="both"/>
        <w:rPr>
          <w:lang w:val="ru-RU"/>
        </w:rPr>
      </w:pPr>
      <w:r w:rsidRPr="00A71AA7">
        <w:rPr>
          <w:lang w:val="ru-RU"/>
        </w:rPr>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bookmarkStart w:id="41" w:name="_Toc516109915"/>
      <w:r>
        <w:t>3</w:t>
      </w:r>
      <w:r w:rsidR="0094313A">
        <w:t xml:space="preserve">.4 </w:t>
      </w:r>
      <w:commentRangeStart w:id="42"/>
      <w:r w:rsidR="0094313A">
        <w:t>Организация бизнес-</w:t>
      </w:r>
      <w:commentRangeStart w:id="43"/>
      <w:r w:rsidR="0094313A">
        <w:t>логики</w:t>
      </w:r>
      <w:commentRangeEnd w:id="42"/>
      <w:r w:rsidR="0094313A">
        <w:rPr>
          <w:rStyle w:val="af"/>
          <w:b w:val="0"/>
          <w:lang w:val="en-US"/>
        </w:rPr>
        <w:commentReference w:id="42"/>
      </w:r>
      <w:commentRangeEnd w:id="43"/>
      <w:r w:rsidR="00BD47B3">
        <w:rPr>
          <w:rStyle w:val="af"/>
          <w:b w:val="0"/>
          <w:lang w:val="en-US"/>
        </w:rPr>
        <w:commentReference w:id="43"/>
      </w:r>
      <w:bookmarkEnd w:id="41"/>
    </w:p>
    <w:p w14:paraId="2F499E2A" w14:textId="77777777" w:rsidR="003A2BEF" w:rsidRDefault="003A2BEF" w:rsidP="008E71E7">
      <w:pPr>
        <w:ind w:right="284"/>
        <w:jc w:val="both"/>
        <w:rPr>
          <w:lang w:val="ru-RU"/>
        </w:rPr>
      </w:pPr>
    </w:p>
    <w:p w14:paraId="4504D578" w14:textId="31D03318" w:rsidR="00A71AA7" w:rsidRDefault="008E71E7" w:rsidP="00A71AA7">
      <w:pPr>
        <w:ind w:left="284" w:right="284" w:firstLine="437"/>
        <w:jc w:val="both"/>
        <w:rPr>
          <w:szCs w:val="22"/>
          <w:lang w:val="ru-RU"/>
        </w:rPr>
      </w:pPr>
      <w:r>
        <w:rPr>
          <w:lang w:val="ru-RU"/>
        </w:rPr>
        <w:lastRenderedPageBreak/>
        <w:t>Для отражения организации бизнес-логики используется диаграмма уровня бизнес-логики. Данная диаграмма для удобства восприятия разделена на несколько частей</w:t>
      </w:r>
      <w:r w:rsidR="00A71AA7" w:rsidRPr="00A71AA7">
        <w:rPr>
          <w:lang w:val="ru-RU"/>
        </w:rPr>
        <w:t xml:space="preserve"> представлена на рисунках далее (рис. 16-17)</w:t>
      </w:r>
      <w:r>
        <w:rPr>
          <w:lang w:val="ru-RU"/>
        </w:rPr>
        <w:t xml:space="preserve"> </w:t>
      </w:r>
      <w:r w:rsidRPr="008E71E7">
        <w:rPr>
          <w:lang w:val="ru-RU"/>
        </w:rPr>
        <w:t>[4]</w:t>
      </w:r>
      <w:r w:rsidR="00A71AA7" w:rsidRPr="00A71AA7">
        <w:rPr>
          <w:lang w:val="ru-RU"/>
        </w:rPr>
        <w:t>.</w:t>
      </w:r>
    </w:p>
    <w:p w14:paraId="657E250C" w14:textId="21020B93" w:rsidR="00A71AA7" w:rsidRDefault="00A71AA7" w:rsidP="00A71AA7">
      <w:pPr>
        <w:ind w:left="284" w:right="284" w:firstLine="437"/>
        <w:jc w:val="both"/>
      </w:pPr>
      <w:r>
        <w:rPr>
          <w:noProof/>
          <w:lang w:val="ru-RU" w:eastAsia="ru-RU"/>
        </w:rPr>
        <w:drawing>
          <wp:inline distT="0" distB="0" distL="0" distR="0" wp14:anchorId="423CE348" wp14:editId="0A19F614">
            <wp:extent cx="5772785" cy="3554095"/>
            <wp:effectExtent l="0" t="0" r="0" b="8255"/>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785" cy="3554095"/>
                    </a:xfrm>
                    <a:prstGeom prst="rect">
                      <a:avLst/>
                    </a:prstGeom>
                    <a:noFill/>
                    <a:ln>
                      <a:noFill/>
                    </a:ln>
                  </pic:spPr>
                </pic:pic>
              </a:graphicData>
            </a:graphic>
          </wp:inline>
        </w:drawing>
      </w:r>
    </w:p>
    <w:p w14:paraId="33603000" w14:textId="77777777" w:rsidR="00A71AA7" w:rsidRPr="00821EBC" w:rsidRDefault="00A71AA7" w:rsidP="00A71AA7">
      <w:pPr>
        <w:ind w:left="284" w:right="284" w:firstLine="437"/>
        <w:jc w:val="center"/>
        <w:rPr>
          <w:lang w:val="ru-RU"/>
        </w:rPr>
      </w:pPr>
      <w:r w:rsidRPr="00A71AA7">
        <w:rPr>
          <w:lang w:val="ru-RU"/>
        </w:rPr>
        <w:t xml:space="preserve">Рисунок 16. Диаграмма уровня бизнес-логики. </w:t>
      </w:r>
      <w:r w:rsidRPr="00821EBC">
        <w:rPr>
          <w:lang w:val="ru-RU"/>
        </w:rPr>
        <w:t>Часть 1.</w:t>
      </w:r>
    </w:p>
    <w:p w14:paraId="0C1E4665" w14:textId="492529C5" w:rsidR="00A71AA7" w:rsidRDefault="00A71AA7" w:rsidP="00A71AA7">
      <w:pPr>
        <w:ind w:left="284" w:right="284" w:firstLine="437"/>
        <w:jc w:val="both"/>
      </w:pPr>
      <w:r>
        <w:rPr>
          <w:noProof/>
          <w:lang w:val="ru-RU" w:eastAsia="ru-RU"/>
        </w:rPr>
        <w:drawing>
          <wp:inline distT="0" distB="0" distL="0" distR="0" wp14:anchorId="34E80B43" wp14:editId="28F7E551">
            <wp:extent cx="5772785" cy="3140710"/>
            <wp:effectExtent l="0" t="0" r="0" b="254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785" cy="3140710"/>
                    </a:xfrm>
                    <a:prstGeom prst="rect">
                      <a:avLst/>
                    </a:prstGeom>
                    <a:noFill/>
                    <a:ln>
                      <a:noFill/>
                    </a:ln>
                  </pic:spPr>
                </pic:pic>
              </a:graphicData>
            </a:graphic>
          </wp:inline>
        </w:drawing>
      </w:r>
    </w:p>
    <w:p w14:paraId="007F54BB" w14:textId="77777777" w:rsidR="00A71AA7" w:rsidRPr="00A71AA7" w:rsidRDefault="00A71AA7" w:rsidP="00A71AA7">
      <w:pPr>
        <w:ind w:left="284" w:right="284" w:firstLine="437"/>
        <w:jc w:val="center"/>
        <w:rPr>
          <w:lang w:val="ru-RU"/>
        </w:rPr>
      </w:pPr>
      <w:r w:rsidRPr="00A71AA7">
        <w:rPr>
          <w:lang w:val="ru-RU"/>
        </w:rPr>
        <w:t>Рисунок 17. Диаграмма уровня бизнес-логики. Часть 2.</w:t>
      </w:r>
    </w:p>
    <w:p w14:paraId="2FE23AB7" w14:textId="77777777" w:rsidR="00A71AA7" w:rsidRPr="00A71AA7" w:rsidRDefault="00A71AA7" w:rsidP="00A71AA7">
      <w:pPr>
        <w:ind w:left="284" w:right="284" w:firstLine="437"/>
        <w:jc w:val="both"/>
        <w:rPr>
          <w:lang w:val="ru-RU"/>
        </w:rPr>
      </w:pPr>
      <w:r w:rsidRPr="00A71AA7">
        <w:rPr>
          <w:lang w:val="ru-RU"/>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w:t>
      </w:r>
      <w:r w:rsidRPr="00A71AA7">
        <w:rPr>
          <w:lang w:val="ru-RU"/>
        </w:rPr>
        <w:lastRenderedPageBreak/>
        <w:t>описываемая система, иначе говоря – это методы управляемых бинов приложения.</w:t>
      </w:r>
    </w:p>
    <w:p w14:paraId="00702D4D" w14:textId="62237EEE" w:rsidR="0094313A" w:rsidRDefault="00AC1F79" w:rsidP="0094313A">
      <w:pPr>
        <w:pStyle w:val="aa"/>
      </w:pPr>
      <w:bookmarkStart w:id="44" w:name="_Toc516109916"/>
      <w:r>
        <w:t>3</w:t>
      </w:r>
      <w:r w:rsidR="0094313A">
        <w:t xml:space="preserve">.5 </w:t>
      </w:r>
      <w:commentRangeStart w:id="45"/>
      <w:r w:rsidR="0094313A">
        <w:t>Организация веб-интерфейса</w:t>
      </w:r>
      <w:commentRangeEnd w:id="45"/>
      <w:r w:rsidR="0094313A">
        <w:rPr>
          <w:rStyle w:val="af"/>
          <w:b w:val="0"/>
          <w:lang w:val="en-US"/>
        </w:rPr>
        <w:commentReference w:id="45"/>
      </w:r>
      <w:bookmarkEnd w:id="44"/>
    </w:p>
    <w:p w14:paraId="64045FE1" w14:textId="77777777" w:rsidR="003A2BEF" w:rsidRDefault="003A2BEF" w:rsidP="003A2BEF">
      <w:pPr>
        <w:ind w:left="284" w:right="284" w:firstLine="437"/>
        <w:jc w:val="both"/>
        <w:rPr>
          <w:szCs w:val="22"/>
          <w:lang w:val="ru-RU"/>
        </w:rPr>
      </w:pPr>
      <w:r w:rsidRPr="003A2BEF">
        <w:rPr>
          <w:lang w:val="ru-RU"/>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14:paraId="16DF163B" w14:textId="77777777" w:rsidR="003A2BEF" w:rsidRDefault="003A2BEF" w:rsidP="003A2BEF">
      <w:pPr>
        <w:ind w:left="284" w:right="284"/>
        <w:jc w:val="both"/>
      </w:pPr>
      <w:r>
        <w:object w:dxaOrig="9350" w:dyaOrig="9290" w14:anchorId="4795AF21">
          <v:shape id="_x0000_i1032" type="#_x0000_t75" style="width:467.4pt;height:464.4pt" o:ole="">
            <v:imagedata r:id="rId40" o:title=""/>
          </v:shape>
          <o:OLEObject Type="Embed" ProgID="Visio.Drawing.15" ShapeID="_x0000_i1032" DrawAspect="Content" ObjectID="_1589852263" r:id="rId41"/>
        </w:object>
      </w:r>
    </w:p>
    <w:p w14:paraId="07648099" w14:textId="77777777" w:rsidR="003A2BEF" w:rsidRPr="003A2BEF" w:rsidRDefault="003A2BEF" w:rsidP="003A2BEF">
      <w:pPr>
        <w:ind w:left="284" w:right="284"/>
        <w:jc w:val="center"/>
        <w:rPr>
          <w:lang w:val="ru-RU"/>
        </w:rPr>
      </w:pPr>
      <w:r w:rsidRPr="003A2BEF">
        <w:rPr>
          <w:lang w:val="ru-RU"/>
        </w:rPr>
        <w:t>Рисунок 18. Схема перехода между страницами для клиента.</w:t>
      </w:r>
    </w:p>
    <w:p w14:paraId="35A612AC" w14:textId="77777777" w:rsidR="003A2BEF" w:rsidRPr="003A2BEF" w:rsidRDefault="003A2BEF" w:rsidP="003A2BEF">
      <w:pPr>
        <w:ind w:left="284" w:right="284" w:firstLine="437"/>
        <w:jc w:val="both"/>
        <w:rPr>
          <w:lang w:val="ru-RU"/>
        </w:rPr>
      </w:pPr>
      <w:r w:rsidRPr="003A2BEF">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3F2726F4" w14:textId="77777777" w:rsidR="003A2BEF" w:rsidRPr="003A2BEF" w:rsidRDefault="003A2BEF" w:rsidP="003A2BEF">
      <w:pPr>
        <w:ind w:left="284" w:right="284" w:firstLine="437"/>
        <w:jc w:val="both"/>
        <w:rPr>
          <w:lang w:val="ru-RU"/>
        </w:rPr>
      </w:pPr>
      <w:r w:rsidRPr="003A2BEF">
        <w:rPr>
          <w:lang w:val="ru-RU"/>
        </w:rPr>
        <w:t>На рисунке 19 представлена схема перехода между страницами для пользователя с ролью администратор.</w:t>
      </w:r>
    </w:p>
    <w:p w14:paraId="5C0E29A4" w14:textId="77777777" w:rsidR="003A2BEF" w:rsidRDefault="003A2BEF" w:rsidP="003A2BEF">
      <w:pPr>
        <w:ind w:left="284" w:right="284"/>
        <w:jc w:val="both"/>
      </w:pPr>
      <w:r>
        <w:object w:dxaOrig="9350" w:dyaOrig="8820" w14:anchorId="546C6293">
          <v:shape id="_x0000_i1033" type="#_x0000_t75" style="width:467.4pt;height:441pt" o:ole="">
            <v:imagedata r:id="rId42" o:title=""/>
          </v:shape>
          <o:OLEObject Type="Embed" ProgID="Visio.Drawing.15" ShapeID="_x0000_i1033" DrawAspect="Content" ObjectID="_1589852264" r:id="rId43"/>
        </w:object>
      </w:r>
    </w:p>
    <w:p w14:paraId="266071F7" w14:textId="77777777" w:rsidR="003A2BEF" w:rsidRPr="003A2BEF" w:rsidRDefault="003A2BEF" w:rsidP="003A2BEF">
      <w:pPr>
        <w:ind w:left="284" w:right="284"/>
        <w:jc w:val="center"/>
        <w:rPr>
          <w:lang w:val="ru-RU"/>
        </w:rPr>
      </w:pPr>
      <w:r w:rsidRPr="003A2BEF">
        <w:rPr>
          <w:lang w:val="ru-RU"/>
        </w:rPr>
        <w:t>Рисунок 19. Схема перехода между страницами для администратора.</w:t>
      </w:r>
    </w:p>
    <w:p w14:paraId="5D00CE18" w14:textId="77777777" w:rsidR="003A2BEF" w:rsidRPr="003A2BEF" w:rsidRDefault="003A2BEF" w:rsidP="003A2BEF">
      <w:pPr>
        <w:ind w:left="284" w:right="284" w:firstLine="437"/>
        <w:jc w:val="both"/>
        <w:rPr>
          <w:lang w:val="ru-RU"/>
        </w:rPr>
      </w:pPr>
      <w:r w:rsidRPr="003A2BEF">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02EF65DC" w14:textId="77777777" w:rsidR="003A2BEF" w:rsidRDefault="003A2BEF" w:rsidP="003A2BEF">
      <w:pPr>
        <w:ind w:left="284" w:right="284" w:firstLine="437"/>
        <w:jc w:val="both"/>
      </w:pPr>
      <w:r w:rsidRPr="003A2BEF">
        <w:rPr>
          <w:lang w:val="ru-RU"/>
        </w:rPr>
        <w:t xml:space="preserve">Дизайн проекта создавался долгое время, так как было предложено множество проектных решений. </w:t>
      </w:r>
      <w:r>
        <w:t>Макет главной страницы прототипа веб-приложения представлен на рисунке 20.</w:t>
      </w:r>
    </w:p>
    <w:p w14:paraId="3523550E" w14:textId="77777777" w:rsidR="003A2BEF" w:rsidRDefault="003A2BEF" w:rsidP="003A2BEF">
      <w:pPr>
        <w:ind w:left="284" w:right="284"/>
        <w:jc w:val="center"/>
        <w:rPr>
          <w:sz w:val="32"/>
        </w:rPr>
      </w:pPr>
      <w:r>
        <w:rPr>
          <w:rFonts w:asciiTheme="minorHAnsi" w:eastAsiaTheme="minorEastAsia" w:hAnsiTheme="minorHAnsi" w:cstheme="minorBidi"/>
          <w:sz w:val="22"/>
          <w:szCs w:val="22"/>
          <w:lang w:val="ru-RU"/>
        </w:rPr>
        <w:object w:dxaOrig="8800" w:dyaOrig="12730" w14:anchorId="5D0E7638">
          <v:rect id="rectole0000000015" o:spid="_x0000_i1034" style="width:439.8pt;height:636.6pt" o:ole="" o:preferrelative="t" stroked="f">
            <v:imagedata r:id="rId44" o:title=""/>
          </v:rect>
          <o:OLEObject Type="Embed" ProgID="StaticMetafile" ShapeID="rectole0000000015" DrawAspect="Content" ObjectID="_1589852265" r:id="rId45"/>
        </w:object>
      </w:r>
    </w:p>
    <w:p w14:paraId="2782D368" w14:textId="77777777" w:rsidR="003A2BEF" w:rsidRPr="003A2BEF" w:rsidRDefault="003A2BEF" w:rsidP="003A2BEF">
      <w:pPr>
        <w:ind w:left="284" w:right="284"/>
        <w:jc w:val="center"/>
        <w:rPr>
          <w:lang w:val="ru-RU"/>
        </w:rPr>
      </w:pPr>
      <w:r w:rsidRPr="003A2BEF">
        <w:rPr>
          <w:lang w:val="ru-RU"/>
        </w:rPr>
        <w:t>Рисунок 20. Макет прототипа веб-приложения.</w:t>
      </w:r>
    </w:p>
    <w:p w14:paraId="60F4F4AD" w14:textId="52879336" w:rsidR="003A2BEF" w:rsidRDefault="003A2BEF" w:rsidP="003A2BEF">
      <w:pPr>
        <w:ind w:left="284" w:right="284" w:firstLine="437"/>
        <w:jc w:val="both"/>
        <w:rPr>
          <w:lang w:val="ru-RU"/>
        </w:rPr>
      </w:pPr>
      <w:r w:rsidRPr="003A2BEF">
        <w:rPr>
          <w:lang w:val="ru-RU"/>
        </w:rPr>
        <w:lastRenderedPageBreak/>
        <w:t>В ходе проекта дизайн претерпел ряд изменений. Итоговый вариант главной страницы веб-приложения представлен на рисунке 21</w:t>
      </w:r>
      <w:r w:rsidR="003863A6" w:rsidRPr="003863A6">
        <w:rPr>
          <w:lang w:val="ru-RU"/>
        </w:rPr>
        <w:t xml:space="preserve"> </w:t>
      </w:r>
      <w:r w:rsidR="003863A6" w:rsidRPr="008E71E7">
        <w:rPr>
          <w:lang w:val="ru-RU"/>
        </w:rPr>
        <w:t>[</w:t>
      </w:r>
      <w:r w:rsidR="003863A6">
        <w:rPr>
          <w:lang w:val="ru-RU"/>
        </w:rPr>
        <w:t>5</w:t>
      </w:r>
      <w:r w:rsidR="003863A6" w:rsidRPr="008E71E7">
        <w:rPr>
          <w:lang w:val="ru-RU"/>
        </w:rPr>
        <w:t>]</w:t>
      </w:r>
      <w:r w:rsidR="003863A6" w:rsidRPr="003863A6">
        <w:rPr>
          <w:lang w:val="ru-RU"/>
        </w:rPr>
        <w:t xml:space="preserve"> </w:t>
      </w:r>
      <w:r w:rsidR="003863A6" w:rsidRPr="008E71E7">
        <w:rPr>
          <w:lang w:val="ru-RU"/>
        </w:rPr>
        <w:t>[</w:t>
      </w:r>
      <w:r w:rsidR="003863A6">
        <w:rPr>
          <w:lang w:val="ru-RU"/>
        </w:rPr>
        <w:t>6</w:t>
      </w:r>
      <w:r w:rsidR="003863A6" w:rsidRPr="008E71E7">
        <w:rPr>
          <w:lang w:val="ru-RU"/>
        </w:rPr>
        <w:t>]</w:t>
      </w:r>
      <w:r w:rsidRPr="003A2BEF">
        <w:rPr>
          <w:lang w:val="ru-RU"/>
        </w:rPr>
        <w:t>.</w:t>
      </w:r>
    </w:p>
    <w:p w14:paraId="6CFB699F" w14:textId="756078CD" w:rsidR="0008583B" w:rsidRPr="003A2BEF" w:rsidRDefault="0008583B" w:rsidP="0008583B">
      <w:pPr>
        <w:ind w:left="284" w:right="284" w:firstLine="437"/>
        <w:jc w:val="center"/>
        <w:rPr>
          <w:lang w:val="ru-RU"/>
        </w:rPr>
      </w:pPr>
      <w:r w:rsidRPr="0008583B">
        <w:rPr>
          <w:noProof/>
          <w:lang w:val="ru-RU" w:eastAsia="ru-RU"/>
        </w:rPr>
        <w:drawing>
          <wp:inline distT="0" distB="0" distL="0" distR="0" wp14:anchorId="110739FA" wp14:editId="5D47D5B4">
            <wp:extent cx="4455459" cy="6095830"/>
            <wp:effectExtent l="0" t="0" r="2540" b="635"/>
            <wp:docPr id="3074" name="Picture 2" descr="https://psv4.userapi.com/c848332/u65489622/docs/d14/6bad05cb1365/Snimok.png?extra=ymyifEfTmVGHAOmEplvfecjRlDjAGAAoL9PzbY3-6tDfBTVcyHCnQLcO8-ieZl9fLTa-ayPKzIoM5pbiqAC8EuMDb5OyWxmDTfcJVgBppV7bozBm5y6vW0JvteUH6unZDlSDFJOKG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s://psv4.userapi.com/c848332/u65489622/docs/d14/6bad05cb1365/Snimok.png?extra=ymyifEfTmVGHAOmEplvfecjRlDjAGAAoL9PzbY3-6tDfBTVcyHCnQLcO8-ieZl9fLTa-ayPKzIoM5pbiqAC8EuMDb5OyWxmDTfcJVgBppV7bozBm5y6vW0JvteUH6unZDlSDFJOKGZU"/>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5459" cy="609583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0FE523E" w14:textId="77777777" w:rsidR="003A2BEF" w:rsidRPr="003A2BEF" w:rsidRDefault="003A2BEF" w:rsidP="003A2BEF">
      <w:pPr>
        <w:ind w:left="284" w:right="284"/>
        <w:jc w:val="center"/>
        <w:rPr>
          <w:lang w:val="ru-RU"/>
        </w:rPr>
      </w:pPr>
      <w:r w:rsidRPr="003A2BEF">
        <w:rPr>
          <w:lang w:val="ru-RU"/>
        </w:rPr>
        <w:t>Рисунок 21. Макет веб-приложения.</w:t>
      </w:r>
    </w:p>
    <w:p w14:paraId="77A5F8D9" w14:textId="77777777" w:rsidR="003A2BEF" w:rsidRPr="003A2BEF" w:rsidRDefault="003A2BEF" w:rsidP="003A2BEF">
      <w:pPr>
        <w:ind w:left="284" w:right="284" w:firstLine="437"/>
        <w:jc w:val="both"/>
        <w:rPr>
          <w:lang w:val="ru-RU"/>
        </w:rPr>
      </w:pPr>
      <w:r w:rsidRPr="003A2BEF">
        <w:rPr>
          <w:lang w:val="ru-RU"/>
        </w:rPr>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3548A55A" w14:textId="77777777" w:rsidR="003A2BEF" w:rsidRPr="003A2BEF" w:rsidRDefault="003A2BEF" w:rsidP="003A2BEF">
      <w:pPr>
        <w:ind w:left="284" w:right="284" w:firstLine="437"/>
        <w:jc w:val="both"/>
        <w:rPr>
          <w:lang w:val="ru-RU"/>
        </w:rPr>
      </w:pPr>
      <w:r w:rsidRPr="003A2BEF">
        <w:rPr>
          <w:lang w:val="ru-RU"/>
        </w:rPr>
        <w:t>Таким образом, в результат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bookmarkStart w:id="46" w:name="_Toc516109917"/>
      <w:r>
        <w:lastRenderedPageBreak/>
        <w:t>3</w:t>
      </w:r>
      <w:r w:rsidR="0094313A">
        <w:t>.</w:t>
      </w:r>
      <w:r w:rsidR="0094313A" w:rsidRPr="002D69D1">
        <w:t xml:space="preserve">6 Взаимодействие компонентов системы для </w:t>
      </w:r>
      <w:r w:rsidR="00921134" w:rsidRPr="002D69D1">
        <w:t>цели</w:t>
      </w:r>
      <w:bookmarkEnd w:id="46"/>
    </w:p>
    <w:p w14:paraId="3EE25DD6" w14:textId="0C1D6FBC" w:rsidR="002C31BF" w:rsidRDefault="003863A6" w:rsidP="002C31BF">
      <w:pPr>
        <w:ind w:left="284" w:right="284" w:firstLine="437"/>
        <w:jc w:val="both"/>
        <w:rPr>
          <w:szCs w:val="22"/>
          <w:lang w:val="ru-RU"/>
        </w:rPr>
      </w:pPr>
      <w:r w:rsidRPr="003863A6">
        <w:rPr>
          <w:lang w:val="ru-RU"/>
        </w:rPr>
        <w:t xml:space="preserve">Взаимодействие компонентов системы отражено с помощью диаграммы последовательностей </w:t>
      </w:r>
      <w:r w:rsidRPr="00053D7B">
        <w:rPr>
          <w:lang w:val="ru-RU"/>
        </w:rPr>
        <w:t>[4]</w:t>
      </w:r>
      <w:r w:rsidRPr="003863A6">
        <w:rPr>
          <w:lang w:val="ru-RU"/>
        </w:rPr>
        <w:t xml:space="preserve">. </w:t>
      </w:r>
      <w:r w:rsidR="002C31BF" w:rsidRPr="002C31BF">
        <w:rPr>
          <w:lang w:val="ru-RU"/>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0D36BB41" w14:textId="7169D0B2" w:rsidR="002C31BF" w:rsidRDefault="002C31BF" w:rsidP="002C31BF">
      <w:pPr>
        <w:ind w:left="284" w:right="284"/>
        <w:jc w:val="center"/>
        <w:rPr>
          <w:b/>
          <w:sz w:val="32"/>
        </w:rPr>
      </w:pPr>
      <w:r>
        <w:rPr>
          <w:rFonts w:asciiTheme="minorHAnsi" w:eastAsiaTheme="minorEastAsia" w:hAnsiTheme="minorHAnsi" w:cstheme="minorBidi"/>
          <w:sz w:val="22"/>
          <w:szCs w:val="22"/>
          <w:lang w:val="ru-RU"/>
        </w:rPr>
        <w:object w:dxaOrig="11790" w:dyaOrig="14260" w14:anchorId="160960F8">
          <v:rect id="rectole0000000017" o:spid="_x0000_i1035" style="width:480pt;height:648.6pt" o:ole="" o:preferrelative="t" stroked="f">
            <v:imagedata r:id="rId47" o:title=""/>
          </v:rect>
          <o:OLEObject Type="Embed" ProgID="StaticMetafile" ShapeID="rectole0000000017" DrawAspect="Content" ObjectID="_1589852266" r:id="rId48"/>
        </w:object>
      </w:r>
    </w:p>
    <w:p w14:paraId="07BA69C2" w14:textId="77777777" w:rsidR="002C31BF" w:rsidRPr="002C31BF" w:rsidRDefault="002C31BF" w:rsidP="002C31BF">
      <w:pPr>
        <w:ind w:left="284" w:right="284"/>
        <w:jc w:val="center"/>
        <w:rPr>
          <w:lang w:val="ru-RU"/>
        </w:rPr>
      </w:pPr>
      <w:r w:rsidRPr="002C31BF">
        <w:rPr>
          <w:lang w:val="ru-RU"/>
        </w:rPr>
        <w:t>Рисунок 22. Диаграмма последовательностей для процесса «Добавления цели»</w:t>
      </w:r>
    </w:p>
    <w:p w14:paraId="1577F359" w14:textId="77777777" w:rsidR="002C31BF" w:rsidRPr="002C31BF" w:rsidRDefault="002C31BF" w:rsidP="002C31BF">
      <w:pPr>
        <w:ind w:left="284" w:right="284" w:firstLine="437"/>
        <w:jc w:val="both"/>
        <w:rPr>
          <w:lang w:val="ru-RU"/>
        </w:rPr>
      </w:pPr>
      <w:r w:rsidRPr="002C31BF">
        <w:rPr>
          <w:lang w:val="ru-RU"/>
        </w:rPr>
        <w:lastRenderedPageBreak/>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35BF55D4" w14:textId="6AEE896A" w:rsidR="002C31BF" w:rsidRDefault="003863A6" w:rsidP="002C31BF">
      <w:pPr>
        <w:ind w:left="284" w:right="284"/>
        <w:jc w:val="center"/>
      </w:pPr>
      <w:r>
        <w:rPr>
          <w:noProof/>
          <w:lang w:val="ru-RU" w:eastAsia="ru-RU"/>
        </w:rPr>
        <w:drawing>
          <wp:inline distT="0" distB="0" distL="0" distR="0" wp14:anchorId="79CB1263" wp14:editId="7A6B9A59">
            <wp:extent cx="6559550" cy="3718296"/>
            <wp:effectExtent l="0" t="0" r="0" b="0"/>
            <wp:docPr id="117" name="Рисунок 117" descr="https://m.vk.com/doc65489622_467282256?hash=94bbd80c2d4185dd1f&amp;dl=7a46e640d97c2b72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vk.com/doc65489622_467282256?hash=94bbd80c2d4185dd1f&amp;dl=7a46e640d97c2b72d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59550" cy="3718296"/>
                    </a:xfrm>
                    <a:prstGeom prst="rect">
                      <a:avLst/>
                    </a:prstGeom>
                    <a:noFill/>
                    <a:ln>
                      <a:noFill/>
                    </a:ln>
                  </pic:spPr>
                </pic:pic>
              </a:graphicData>
            </a:graphic>
          </wp:inline>
        </w:drawing>
      </w:r>
    </w:p>
    <w:p w14:paraId="084C7E36" w14:textId="77777777" w:rsidR="002C31BF" w:rsidRPr="002C31BF" w:rsidRDefault="002C31BF" w:rsidP="002C31BF">
      <w:pPr>
        <w:ind w:left="284" w:right="284"/>
        <w:jc w:val="center"/>
        <w:rPr>
          <w:lang w:val="ru-RU"/>
        </w:rPr>
      </w:pPr>
      <w:r w:rsidRPr="002C31BF">
        <w:rPr>
          <w:lang w:val="ru-RU"/>
        </w:rPr>
        <w:t>Рисунок 23. Диаграмма последовательностей для процесса «Удаление цели»</w:t>
      </w:r>
    </w:p>
    <w:p w14:paraId="79928913" w14:textId="77777777" w:rsidR="002C31BF" w:rsidRPr="002C31BF" w:rsidRDefault="002C31BF" w:rsidP="002C31BF">
      <w:pPr>
        <w:ind w:left="284" w:right="284" w:firstLine="437"/>
        <w:jc w:val="both"/>
        <w:rPr>
          <w:lang w:val="ru-RU"/>
        </w:rPr>
      </w:pPr>
      <w:r w:rsidRPr="002C31BF">
        <w:rPr>
          <w:lang w:val="ru-RU"/>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bookmarkStart w:id="47" w:name="_Toc516109918"/>
      <w:r>
        <w:t>3</w:t>
      </w:r>
      <w:r w:rsidR="0094313A">
        <w:t xml:space="preserve">.7 </w:t>
      </w:r>
      <w:commentRangeStart w:id="48"/>
      <w:r w:rsidR="0094313A">
        <w:t>Организация обработки ошибок</w:t>
      </w:r>
      <w:commentRangeEnd w:id="48"/>
      <w:r w:rsidR="0094313A">
        <w:rPr>
          <w:rStyle w:val="af"/>
          <w:b w:val="0"/>
          <w:lang w:val="en-US"/>
        </w:rPr>
        <w:commentReference w:id="48"/>
      </w:r>
      <w:bookmarkEnd w:id="47"/>
    </w:p>
    <w:p w14:paraId="4F10F3A1" w14:textId="518D828D" w:rsidR="00BD1019" w:rsidRPr="009E25F3" w:rsidRDefault="00BD1019" w:rsidP="00BD1019">
      <w:pPr>
        <w:pStyle w:val="af6"/>
        <w:rPr>
          <w:lang w:val="ru-RU"/>
        </w:rPr>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логирование с помощью библиотеки </w:t>
      </w:r>
      <w:r>
        <w:t>log</w:t>
      </w:r>
      <w:r w:rsidRPr="00BD1019">
        <w:rPr>
          <w:lang w:val="ru-RU"/>
        </w:rPr>
        <w:t>4</w:t>
      </w:r>
      <w:r>
        <w:t>j</w:t>
      </w:r>
      <w:r w:rsidR="003863A6" w:rsidRPr="003863A6">
        <w:rPr>
          <w:lang w:val="ru-RU"/>
        </w:rPr>
        <w:t xml:space="preserve"> [1]</w:t>
      </w:r>
      <w:r w:rsidRPr="00BD1019">
        <w:rPr>
          <w:lang w:val="ru-RU"/>
        </w:rPr>
        <w:t xml:space="preserve">. </w:t>
      </w:r>
      <w:r w:rsidRPr="009E25F3">
        <w:rPr>
          <w:lang w:val="ru-RU"/>
        </w:rPr>
        <w:t>Созданы следующие страницы ошибок:</w:t>
      </w:r>
    </w:p>
    <w:p w14:paraId="585F59C1" w14:textId="77777777" w:rsidR="00BD1019" w:rsidRDefault="00BD1019" w:rsidP="00BD1019">
      <w:pPr>
        <w:pStyle w:val="af6"/>
        <w:numPr>
          <w:ilvl w:val="0"/>
          <w:numId w:val="11"/>
        </w:numPr>
      </w:pPr>
      <w:r>
        <w:t>ошибка 404 – не найдено;</w:t>
      </w:r>
    </w:p>
    <w:p w14:paraId="5D031B07" w14:textId="77777777" w:rsidR="00BD1019" w:rsidRDefault="00BD1019" w:rsidP="00BD1019">
      <w:pPr>
        <w:pStyle w:val="af6"/>
        <w:numPr>
          <w:ilvl w:val="0"/>
          <w:numId w:val="11"/>
        </w:numPr>
      </w:pPr>
      <w:r>
        <w:t>ошибка 500 – ошибка сервера;</w:t>
      </w:r>
    </w:p>
    <w:p w14:paraId="5B30B42F" w14:textId="77777777" w:rsidR="00BD1019" w:rsidRDefault="00BD1019" w:rsidP="00BD1019">
      <w:pPr>
        <w:pStyle w:val="af6"/>
        <w:numPr>
          <w:ilvl w:val="0"/>
          <w:numId w:val="11"/>
        </w:numPr>
      </w:pPr>
      <w:r>
        <w:lastRenderedPageBreak/>
        <w:t>ошибка 512 – слишком длинная формула;</w:t>
      </w:r>
    </w:p>
    <w:p w14:paraId="767D4457" w14:textId="77777777" w:rsidR="00BD1019" w:rsidRPr="00B6148C" w:rsidRDefault="00BD1019" w:rsidP="00BD1019">
      <w:pPr>
        <w:pStyle w:val="af6"/>
        <w:numPr>
          <w:ilvl w:val="0"/>
          <w:numId w:val="11"/>
        </w:numPr>
      </w:pPr>
      <w:r>
        <w:t xml:space="preserve">исключение </w:t>
      </w:r>
      <w:r w:rsidRPr="00587EB7">
        <w:t>EJBException</w:t>
      </w:r>
      <w:r>
        <w:t>.</w:t>
      </w:r>
    </w:p>
    <w:p w14:paraId="2DC766CC" w14:textId="77777777" w:rsidR="003863A6" w:rsidRPr="003863A6" w:rsidRDefault="003863A6" w:rsidP="003863A6">
      <w:pPr>
        <w:ind w:left="284" w:right="284" w:firstLine="437"/>
        <w:jc w:val="both"/>
        <w:rPr>
          <w:lang w:val="ru-RU"/>
        </w:rPr>
      </w:pPr>
      <w:r w:rsidRPr="003863A6">
        <w:rPr>
          <w:lang w:val="ru-RU"/>
        </w:rPr>
        <w:t>Таким образом, при возникновении ситуаций, которые описаны выше, будут появляется соответствующие страницы ошибок, а при возникновении ошибок, не входящих в этот перечень, выводиться соответствующее сообщение. Также информация об ошибке будет заносится в файл логирования.</w:t>
      </w:r>
    </w:p>
    <w:p w14:paraId="208A7A4E" w14:textId="26EC107D" w:rsidR="0094313A" w:rsidRDefault="00AC1F79" w:rsidP="0094313A">
      <w:pPr>
        <w:pStyle w:val="aa"/>
      </w:pPr>
      <w:bookmarkStart w:id="49" w:name="_Toc516109919"/>
      <w:r>
        <w:t>3</w:t>
      </w:r>
      <w:r w:rsidR="0094313A">
        <w:t>.8 Организация управления доступом</w:t>
      </w:r>
      <w:bookmarkEnd w:id="49"/>
    </w:p>
    <w:p w14:paraId="594F6147" w14:textId="77777777" w:rsidR="009E25F3" w:rsidRDefault="009E25F3" w:rsidP="009E25F3">
      <w:pPr>
        <w:ind w:left="284" w:right="284" w:firstLine="437"/>
        <w:jc w:val="both"/>
        <w:rPr>
          <w:szCs w:val="22"/>
          <w:lang w:val="ru-RU"/>
        </w:rPr>
      </w:pPr>
      <w:r w:rsidRPr="009E25F3">
        <w:rPr>
          <w:lang w:val="ru-RU"/>
        </w:rPr>
        <w:t>В системе предусмотрено два вида пользователей:</w:t>
      </w:r>
    </w:p>
    <w:p w14:paraId="5553C4AC" w14:textId="77777777" w:rsidR="009E25F3" w:rsidRDefault="009E25F3" w:rsidP="009E25F3">
      <w:pPr>
        <w:pStyle w:val="af6"/>
        <w:numPr>
          <w:ilvl w:val="0"/>
          <w:numId w:val="11"/>
        </w:numPr>
      </w:pPr>
      <w:r>
        <w:t>клиент;</w:t>
      </w:r>
    </w:p>
    <w:p w14:paraId="09ACD933" w14:textId="77777777" w:rsidR="009E25F3" w:rsidRDefault="009E25F3" w:rsidP="009E25F3">
      <w:pPr>
        <w:pStyle w:val="af6"/>
        <w:numPr>
          <w:ilvl w:val="0"/>
          <w:numId w:val="11"/>
        </w:numPr>
      </w:pPr>
      <w:r>
        <w:t>администратор.</w:t>
      </w:r>
    </w:p>
    <w:p w14:paraId="47151D6B" w14:textId="77777777" w:rsidR="009E25F3" w:rsidRPr="009E25F3" w:rsidRDefault="009E25F3" w:rsidP="009E25F3">
      <w:pPr>
        <w:ind w:left="284" w:right="284" w:firstLine="437"/>
        <w:jc w:val="both"/>
        <w:rPr>
          <w:lang w:val="ru-RU"/>
        </w:rPr>
      </w:pPr>
      <w:r w:rsidRPr="009E25F3">
        <w:rPr>
          <w:lang w:val="ru-RU"/>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14:paraId="10166BF0" w14:textId="77777777" w:rsidR="009E25F3" w:rsidRPr="009E25F3" w:rsidRDefault="009E25F3" w:rsidP="009E25F3">
      <w:pPr>
        <w:ind w:left="284" w:right="284" w:firstLine="437"/>
        <w:jc w:val="both"/>
        <w:rPr>
          <w:lang w:val="ru-RU"/>
        </w:rPr>
      </w:pPr>
      <w:r w:rsidRPr="009E25F3">
        <w:rPr>
          <w:lang w:val="ru-RU"/>
        </w:rPr>
        <w:t xml:space="preserve">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6D4155">
        <w:rPr>
          <w:lang w:val="ru-RU"/>
        </w:rPr>
        <w:t>(рисунок 5).</w:t>
      </w:r>
    </w:p>
    <w:p w14:paraId="47379667" w14:textId="77777777" w:rsidR="009E25F3" w:rsidRPr="009E25F3" w:rsidRDefault="009E25F3" w:rsidP="009E25F3">
      <w:pPr>
        <w:ind w:left="284" w:right="284" w:firstLine="437"/>
        <w:jc w:val="both"/>
        <w:rPr>
          <w:lang w:val="ru-RU"/>
        </w:rPr>
      </w:pPr>
      <w:r w:rsidRPr="009E25F3">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60A83CAE" w14:textId="6AB3F27E" w:rsidR="0094313A" w:rsidRDefault="00AC1F79" w:rsidP="0094313A">
      <w:pPr>
        <w:pStyle w:val="a9"/>
      </w:pPr>
      <w:bookmarkStart w:id="50" w:name="_Toc516109920"/>
      <w:r>
        <w:lastRenderedPageBreak/>
        <w:t>4</w:t>
      </w:r>
      <w:r w:rsidR="0094313A">
        <w:t xml:space="preserve"> РЕАЛИЗАЦИЯ КОМПОНЕНТОВ </w:t>
      </w:r>
      <w:commentRangeStart w:id="51"/>
      <w:r w:rsidR="0094313A">
        <w:t>СИСТЕМЫ</w:t>
      </w:r>
      <w:commentRangeEnd w:id="51"/>
      <w:r w:rsidR="00BD5073">
        <w:rPr>
          <w:rStyle w:val="af"/>
          <w:b w:val="0"/>
          <w:caps w:val="0"/>
          <w:lang w:val="en-US"/>
        </w:rPr>
        <w:commentReference w:id="51"/>
      </w:r>
      <w:bookmarkEnd w:id="50"/>
    </w:p>
    <w:p w14:paraId="312CD406" w14:textId="5CAAAF53" w:rsidR="0094313A" w:rsidRDefault="00AC1F79" w:rsidP="0094313A">
      <w:pPr>
        <w:pStyle w:val="aa"/>
      </w:pPr>
      <w:bookmarkStart w:id="52" w:name="_Toc516109921"/>
      <w:r>
        <w:t>4</w:t>
      </w:r>
      <w:r w:rsidR="0094313A">
        <w:t xml:space="preserve">.1 </w:t>
      </w:r>
      <w:commentRangeStart w:id="53"/>
      <w:r w:rsidR="0094313A">
        <w:rPr>
          <w:lang w:val="en-US"/>
        </w:rPr>
        <w:t>EJB</w:t>
      </w:r>
      <w:r w:rsidR="0094313A" w:rsidRPr="00A54ABB">
        <w:t>-</w:t>
      </w:r>
      <w:r w:rsidR="0094313A">
        <w:t>компоненты</w:t>
      </w:r>
      <w:r w:rsidR="0094313A" w:rsidRPr="00E21E04">
        <w:t>/</w:t>
      </w:r>
      <w:r w:rsidR="0094313A">
        <w:t>компоненты бизнес-логики</w:t>
      </w:r>
      <w:commentRangeEnd w:id="53"/>
      <w:r w:rsidR="0094313A">
        <w:rPr>
          <w:rStyle w:val="af"/>
          <w:b w:val="0"/>
          <w:lang w:val="en-US"/>
        </w:rPr>
        <w:commentReference w:id="53"/>
      </w:r>
      <w:bookmarkEnd w:id="52"/>
    </w:p>
    <w:p w14:paraId="491D308C" w14:textId="1F4034FD" w:rsidR="000262EA" w:rsidRDefault="000262EA" w:rsidP="000262EA">
      <w:pPr>
        <w:ind w:left="284" w:right="284" w:firstLine="437"/>
        <w:jc w:val="both"/>
        <w:rPr>
          <w:szCs w:val="22"/>
          <w:lang w:val="ru-RU"/>
        </w:rPr>
      </w:pPr>
      <w:r w:rsidRPr="000262EA">
        <w:rPr>
          <w:lang w:val="ru-RU"/>
        </w:rPr>
        <w:t xml:space="preserve">Проект разрабатывался на платформе </w:t>
      </w:r>
      <w:r>
        <w:t>Java</w:t>
      </w:r>
      <w:r w:rsidRPr="000262EA">
        <w:rPr>
          <w:lang w:val="ru-RU"/>
        </w:rPr>
        <w:t xml:space="preserve"> </w:t>
      </w:r>
      <w:r>
        <w:t>EE</w:t>
      </w:r>
      <w:r w:rsidRPr="000262EA">
        <w:rPr>
          <w:lang w:val="ru-RU"/>
        </w:rPr>
        <w:t xml:space="preserve">, в рамках которой использовали технологию </w:t>
      </w:r>
      <w:r>
        <w:t>EJB</w:t>
      </w:r>
      <w:r w:rsidRPr="000262EA">
        <w:rPr>
          <w:lang w:val="ru-RU"/>
        </w:rPr>
        <w:t>, ориентированную на создание серверной бизнес-логики</w:t>
      </w:r>
      <w:r w:rsidR="003863A6" w:rsidRPr="00251A7C">
        <w:rPr>
          <w:lang w:val="ru-RU"/>
        </w:rPr>
        <w:t xml:space="preserve"> [1]</w:t>
      </w:r>
      <w:r w:rsidRPr="000262EA">
        <w:rPr>
          <w:lang w:val="ru-RU"/>
        </w:rPr>
        <w:t>.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E4CBDE3" w:rsidR="00D92F50" w:rsidRPr="00D92F50" w:rsidRDefault="00D92F50" w:rsidP="00D92F50">
      <w:pPr>
        <w:pStyle w:val="af6"/>
        <w:rPr>
          <w:lang w:val="ru-RU"/>
        </w:rPr>
      </w:pPr>
      <w:r w:rsidRPr="00D92F50">
        <w:rPr>
          <w:lang w:val="ru-RU"/>
        </w:rPr>
        <w:t xml:space="preserve">В проекте использовался механизм работы с персистентностью,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r w:rsidR="003863A6" w:rsidRPr="003863A6">
        <w:rPr>
          <w:lang w:val="ru-RU"/>
        </w:rPr>
        <w:t xml:space="preserve"> [</w:t>
      </w:r>
      <w:r w:rsidR="003863A6">
        <w:rPr>
          <w:lang w:val="ru-RU"/>
        </w:rPr>
        <w:t>2</w:t>
      </w:r>
      <w:r w:rsidR="003863A6" w:rsidRPr="003863A6">
        <w:rPr>
          <w:lang w:val="ru-RU"/>
        </w:rPr>
        <w:t>] [</w:t>
      </w:r>
      <w:r w:rsidR="003863A6">
        <w:rPr>
          <w:lang w:val="ru-RU"/>
        </w:rPr>
        <w:t>3</w:t>
      </w:r>
      <w:r w:rsidR="003863A6" w:rsidRPr="003863A6">
        <w:rPr>
          <w:lang w:val="ru-RU"/>
        </w:rPr>
        <w:t>]</w:t>
      </w:r>
      <w:r w:rsidRPr="00D92F50">
        <w:rPr>
          <w:lang w:val="ru-RU"/>
        </w:rPr>
        <w:t>.</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r>
        <w:t>UserGoal</w:t>
      </w:r>
      <w:r w:rsidRPr="00D92F50">
        <w:rPr>
          <w:lang w:val="ru-RU"/>
        </w:rPr>
        <w:t xml:space="preserve"> (клиентская цель).</w:t>
      </w:r>
    </w:p>
    <w:p w14:paraId="7E6705C4" w14:textId="24990C04" w:rsidR="00D92F50" w:rsidRPr="00872B42" w:rsidRDefault="00D92F50" w:rsidP="00D92F50">
      <w:pPr>
        <w:pStyle w:val="af6"/>
      </w:pPr>
      <w:r w:rsidRPr="00D92F50">
        <w:rPr>
          <w:lang w:val="ru-RU"/>
        </w:rPr>
        <w:t xml:space="preserve">Листинг </w:t>
      </w:r>
      <w:r w:rsidRPr="003863A6">
        <w:rPr>
          <w:lang w:val="ru-RU"/>
        </w:rPr>
        <w:t>№</w:t>
      </w:r>
      <w:r w:rsidR="003863A6" w:rsidRPr="00251A7C">
        <w:rPr>
          <w:lang w:val="ru-RU"/>
        </w:rPr>
        <w:t xml:space="preserve"> 1</w:t>
      </w:r>
      <w:r w:rsidRPr="003863A6">
        <w:rPr>
          <w:lang w:val="ru-RU"/>
        </w:rPr>
        <w:t>.</w:t>
      </w:r>
      <w:r w:rsidRPr="00D92F50">
        <w:rPr>
          <w:lang w:val="ru-RU"/>
        </w:rPr>
        <w:t xml:space="preserve"> </w:t>
      </w:r>
      <w:r w:rsidRPr="00C61857">
        <w:rPr>
          <w:lang w:val="ru-RU"/>
        </w:rPr>
        <w:t>Пример</w:t>
      </w:r>
      <w:r w:rsidRPr="00872B42">
        <w:t xml:space="preserve"> </w:t>
      </w:r>
      <w:r>
        <w:t>Entity</w:t>
      </w:r>
      <w:r w:rsidRPr="00872B42">
        <w:t>:</w:t>
      </w:r>
      <w:r w:rsidR="000262EA" w:rsidRPr="00872B42">
        <w:t xml:space="preserve"> </w:t>
      </w:r>
    </w:p>
    <w:p w14:paraId="51552D1C" w14:textId="77777777" w:rsidR="00D92F50" w:rsidRPr="00821EBC" w:rsidRDefault="00D92F50" w:rsidP="006648C8">
      <w:pPr>
        <w:pStyle w:val="af6"/>
        <w:spacing w:line="240" w:lineRule="auto"/>
        <w:rPr>
          <w:rFonts w:ascii="Courier New" w:hAnsi="Courier New" w:cs="Courier New"/>
          <w:sz w:val="24"/>
        </w:rPr>
      </w:pPr>
      <w:r w:rsidRPr="00821EBC">
        <w:rPr>
          <w:rFonts w:ascii="Courier New" w:hAnsi="Courier New" w:cs="Courier New"/>
          <w:sz w:val="24"/>
        </w:rPr>
        <w:t>@</w:t>
      </w:r>
      <w:r w:rsidRPr="004D767F">
        <w:rPr>
          <w:rFonts w:ascii="Courier New" w:hAnsi="Courier New" w:cs="Courier New"/>
          <w:sz w:val="24"/>
        </w:rPr>
        <w:t>Entity</w:t>
      </w:r>
    </w:p>
    <w:p w14:paraId="4BB05D38" w14:textId="77777777" w:rsidR="00D92F50" w:rsidRPr="00821EBC" w:rsidRDefault="00D92F50" w:rsidP="006648C8">
      <w:pPr>
        <w:pStyle w:val="af6"/>
        <w:spacing w:line="240" w:lineRule="auto"/>
        <w:rPr>
          <w:rFonts w:ascii="Courier New" w:hAnsi="Courier New" w:cs="Courier New"/>
          <w:sz w:val="24"/>
        </w:rPr>
      </w:pPr>
      <w:r w:rsidRPr="00821EBC">
        <w:rPr>
          <w:rFonts w:ascii="Courier New" w:hAnsi="Courier New" w:cs="Courier New"/>
          <w:sz w:val="24"/>
        </w:rPr>
        <w:t>@</w:t>
      </w:r>
      <w:r w:rsidRPr="004D767F">
        <w:rPr>
          <w:rFonts w:ascii="Courier New" w:hAnsi="Courier New" w:cs="Courier New"/>
          <w:sz w:val="24"/>
        </w:rPr>
        <w:t>Table</w:t>
      </w:r>
      <w:r w:rsidRPr="00821EBC">
        <w:rPr>
          <w:rFonts w:ascii="Courier New" w:hAnsi="Courier New" w:cs="Courier New"/>
          <w:sz w:val="24"/>
        </w:rPr>
        <w:t>(</w:t>
      </w:r>
      <w:r w:rsidRPr="004D767F">
        <w:rPr>
          <w:rFonts w:ascii="Courier New" w:hAnsi="Courier New" w:cs="Courier New"/>
          <w:sz w:val="24"/>
        </w:rPr>
        <w:t>name</w:t>
      </w:r>
      <w:r w:rsidRPr="00821EBC">
        <w:rPr>
          <w:rFonts w:ascii="Courier New" w:hAnsi="Courier New" w:cs="Courier New"/>
          <w:sz w:val="24"/>
        </w:rPr>
        <w:t xml:space="preserve"> = "</w:t>
      </w:r>
      <w:r w:rsidRPr="004D767F">
        <w:rPr>
          <w:rFonts w:ascii="Courier New" w:hAnsi="Courier New" w:cs="Courier New"/>
          <w:sz w:val="24"/>
        </w:rPr>
        <w:t>goal</w:t>
      </w:r>
      <w:r w:rsidRPr="00821EBC">
        <w:rPr>
          <w:rFonts w:ascii="Courier New" w:hAnsi="Courier New" w:cs="Courier New"/>
          <w:sz w:val="24"/>
        </w:rPr>
        <w:t>_</w:t>
      </w:r>
      <w:r w:rsidRPr="004D767F">
        <w:rPr>
          <w:rFonts w:ascii="Courier New" w:hAnsi="Courier New" w:cs="Courier New"/>
          <w:sz w:val="24"/>
        </w:rPr>
        <w:t>user</w:t>
      </w:r>
      <w:r w:rsidRPr="00821EBC">
        <w:rPr>
          <w:rFonts w:ascii="Courier New" w:hAnsi="Courier New" w:cs="Courier New"/>
          <w:sz w:val="24"/>
        </w:rPr>
        <w:t>")</w:t>
      </w:r>
    </w:p>
    <w:p w14:paraId="47F50336" w14:textId="77777777" w:rsidR="00D92F50" w:rsidRPr="00821EBC" w:rsidRDefault="00D92F50" w:rsidP="006648C8">
      <w:pPr>
        <w:pStyle w:val="af6"/>
        <w:spacing w:line="240" w:lineRule="auto"/>
        <w:rPr>
          <w:rFonts w:ascii="Courier New" w:hAnsi="Courier New" w:cs="Courier New"/>
          <w:sz w:val="24"/>
        </w:rPr>
      </w:pPr>
      <w:r w:rsidRPr="00821EBC">
        <w:rPr>
          <w:rFonts w:ascii="Courier New" w:hAnsi="Courier New" w:cs="Courier New"/>
          <w:sz w:val="24"/>
        </w:rPr>
        <w:t>@</w:t>
      </w:r>
      <w:r w:rsidRPr="004D767F">
        <w:rPr>
          <w:rFonts w:ascii="Courier New" w:hAnsi="Courier New" w:cs="Courier New"/>
          <w:sz w:val="24"/>
        </w:rPr>
        <w:t>XmlRootElement</w:t>
      </w:r>
    </w:p>
    <w:p w14:paraId="1D890E9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public class GoalUser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static final long serialVersionUID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GeneratedValue(strategy = GenerationType.IDENTITY)</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Basic(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Column(name = "ID_Goal_user")</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Integer iDGoaluser;</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Client", referencedColumnName = "ID_Clien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lient iDClien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Goal", referencedColumnName = "ID_Goal")</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Goal iDGoal;</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OneToMany(cascade = CascadeType.ALL, mappedBy = "iDGoaluser")</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ollection&lt;Level&gt; levelCollection;</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ublic GoalUser()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364B05C3" w:rsidR="00D92F50" w:rsidRPr="00251A7C"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r w:rsidRPr="00D23098">
        <w:t>GoalUserFacade</w:t>
      </w:r>
      <w:r w:rsidRPr="00D92F50">
        <w:rPr>
          <w:lang w:val="ru-RU"/>
        </w:rPr>
        <w:t xml:space="preserve"> приведен в </w:t>
      </w:r>
      <w:r w:rsidRPr="003863A6">
        <w:rPr>
          <w:lang w:val="ru-RU"/>
        </w:rPr>
        <w:t>листинге №</w:t>
      </w:r>
      <w:r w:rsidR="003863A6" w:rsidRPr="00251A7C">
        <w:rPr>
          <w:lang w:val="ru-RU"/>
        </w:rPr>
        <w:t xml:space="preserve"> 2</w:t>
      </w:r>
    </w:p>
    <w:p w14:paraId="5F7BC739" w14:textId="7728C9C0" w:rsidR="00D92F50" w:rsidRPr="00B51EDA" w:rsidRDefault="00D92F50" w:rsidP="00D92F50">
      <w:pPr>
        <w:pStyle w:val="af6"/>
        <w:rPr>
          <w:lang w:val="ru-RU"/>
        </w:rPr>
      </w:pPr>
      <w:r w:rsidRPr="003863A6">
        <w:rPr>
          <w:lang w:val="ru-RU"/>
        </w:rPr>
        <w:t>Листинг №</w:t>
      </w:r>
      <w:r w:rsidR="003863A6" w:rsidRPr="00251A7C">
        <w:rPr>
          <w:lang w:val="ru-RU"/>
        </w:rPr>
        <w:t xml:space="preserve"> 2</w:t>
      </w:r>
      <w:r w:rsidRPr="00D92F50">
        <w:rPr>
          <w:lang w:val="ru-RU"/>
        </w:rPr>
        <w:t xml:space="preserve">. Пример </w:t>
      </w:r>
      <w:r>
        <w:t>Fa</w:t>
      </w:r>
      <w:r w:rsidRPr="00B51EDA">
        <w:rPr>
          <w:lang w:val="ru-RU"/>
        </w:rPr>
        <w:t>ç</w:t>
      </w:r>
      <w:r>
        <w:t>ade</w:t>
      </w:r>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public class GoalUserFacade extends AbstractFacade&lt;GoalUser&gt; implements GoalUserFacadeLocal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ersistenceContext(unitName = "GAR-ejbPU")</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ivate EntityManager em;</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otected EntityManager getEntityManager()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em;</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GoalUserFacade()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super(GoalUser.class);</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List&lt;GoalUser&gt; findGoalCurrentClient(Integer iDClien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em.createNamedQuery("GoalUser.findAllCurrentClien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setParameter("iDClient", iDClien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List&lt;GoalUser&gt;) q.getResultLis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2D0C8A0"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r w:rsidRPr="00D23098">
        <w:t>GoalUserFacadeLocal</w:t>
      </w:r>
      <w:r w:rsidRPr="00D92F50">
        <w:rPr>
          <w:lang w:val="ru-RU"/>
        </w:rPr>
        <w:t xml:space="preserve"> – интерфейс, который реализует сеансовый компонент </w:t>
      </w:r>
      <w:r w:rsidRPr="00D23098">
        <w:t>GoalUserFacade</w:t>
      </w:r>
      <w:r w:rsidRPr="00D92F50">
        <w:rPr>
          <w:lang w:val="ru-RU"/>
        </w:rPr>
        <w:t xml:space="preserve"> (листинг№</w:t>
      </w:r>
      <w:r w:rsidR="003863A6" w:rsidRPr="003863A6">
        <w:rPr>
          <w:lang w:val="ru-RU"/>
        </w:rPr>
        <w:t xml:space="preserve"> 3</w:t>
      </w:r>
      <w:r w:rsidRPr="00D92F50">
        <w:rPr>
          <w:lang w:val="ru-RU"/>
        </w:rPr>
        <w:t>).</w:t>
      </w:r>
    </w:p>
    <w:p w14:paraId="271E950C" w14:textId="4EADA852" w:rsidR="00D92F50" w:rsidRDefault="00D92F50" w:rsidP="00D92F50">
      <w:pPr>
        <w:pStyle w:val="af6"/>
      </w:pPr>
      <w:r w:rsidRPr="003863A6">
        <w:t>Листинг №</w:t>
      </w:r>
      <w:r w:rsidR="003863A6">
        <w:t xml:space="preserve"> 3</w:t>
      </w:r>
      <w:r w:rsidRPr="00B51EDA">
        <w:t xml:space="preserve">. </w:t>
      </w:r>
      <w:r>
        <w:t>Пример</w:t>
      </w:r>
      <w:r w:rsidRPr="00046AFD">
        <w:t xml:space="preserve"> </w:t>
      </w:r>
      <w:r>
        <w:t>LocalFa</w:t>
      </w:r>
      <w:r w:rsidRPr="00046AFD">
        <w:t>ç</w:t>
      </w:r>
      <w:r>
        <w:t>ade:</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public interface GoalUserFacadeLocal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create(GoalUser goalUser);</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edit(GoalUser goalUser);</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remove(GoalUser goalUser);</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GoalUser find(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GoalUser&gt; findAll();</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lastRenderedPageBreak/>
        <w:t xml:space="preserve">    List&lt;GoalUser&gt; findRange(in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int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public List&lt;GoalUser&gt; findGoalCurrentClient(Integer iDClien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Другие компоненты и сущности из базы данных реализованны аналогично.</w:t>
      </w:r>
    </w:p>
    <w:p w14:paraId="13ED4FC9" w14:textId="4DA23316" w:rsidR="00D92F50" w:rsidRPr="00C61857" w:rsidRDefault="00D92F50" w:rsidP="003D1289">
      <w:pPr>
        <w:pStyle w:val="af6"/>
        <w:rPr>
          <w:color w:val="C00000"/>
          <w:lang w:val="ru-RU"/>
        </w:rPr>
      </w:pPr>
      <w:r w:rsidRPr="00D92F50">
        <w:rPr>
          <w:lang w:val="ru-RU"/>
        </w:rPr>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r w:rsidRPr="006425F0">
        <w:t>FacadeLocal</w:t>
      </w:r>
      <w:r w:rsidRPr="00D92F50">
        <w:rPr>
          <w:lang w:val="ru-RU"/>
        </w:rPr>
        <w:t>).</w:t>
      </w:r>
    </w:p>
    <w:p w14:paraId="01A6C9DB" w14:textId="33C90299" w:rsidR="0094313A" w:rsidRDefault="00AC1F79" w:rsidP="0094313A">
      <w:pPr>
        <w:pStyle w:val="aa"/>
      </w:pPr>
      <w:bookmarkStart w:id="54" w:name="_Toc516109922"/>
      <w:r>
        <w:t>4</w:t>
      </w:r>
      <w:r w:rsidR="0094313A">
        <w:t>.2 Веб-компоненты</w:t>
      </w:r>
      <w:bookmarkEnd w:id="54"/>
    </w:p>
    <w:p w14:paraId="1C832E09" w14:textId="688E75A0" w:rsidR="002849EC" w:rsidRPr="003863A6" w:rsidRDefault="002849EC" w:rsidP="002849EC">
      <w:pPr>
        <w:keepNext/>
        <w:keepLines/>
        <w:spacing w:before="280" w:after="280"/>
        <w:ind w:left="284" w:right="284" w:firstLine="709"/>
        <w:jc w:val="both"/>
        <w:rPr>
          <w:szCs w:val="22"/>
          <w:lang w:val="ru-RU"/>
        </w:rPr>
      </w:pPr>
      <w:r w:rsidRPr="002849EC">
        <w:rPr>
          <w:lang w:val="ru-RU"/>
        </w:rPr>
        <w:t xml:space="preserve">Здесь рассматриваются компоненты, которые были включены в </w:t>
      </w:r>
      <w:r>
        <w:t>war</w:t>
      </w:r>
      <w:r w:rsidR="003863A6">
        <w:rPr>
          <w:lang w:val="ru-RU"/>
        </w:rPr>
        <w:t xml:space="preserve">-модуль приложения, а именно классы управляемых бинов, </w:t>
      </w:r>
      <w:r w:rsidR="003863A6">
        <w:t>JSF</w:t>
      </w:r>
      <w:r w:rsidR="003863A6" w:rsidRPr="003863A6">
        <w:rPr>
          <w:lang w:val="ru-RU"/>
        </w:rPr>
        <w:t>-</w:t>
      </w:r>
      <w:r w:rsidR="003863A6">
        <w:rPr>
          <w:lang w:val="ru-RU"/>
        </w:rPr>
        <w:t>страницы, конфигурационные файлы.</w:t>
      </w:r>
    </w:p>
    <w:p w14:paraId="769A7A26" w14:textId="542C5B52" w:rsidR="0094313A" w:rsidRDefault="00AC1F79" w:rsidP="0094313A">
      <w:pPr>
        <w:pStyle w:val="ab"/>
      </w:pPr>
      <w:r w:rsidRPr="00481701">
        <w:t>4</w:t>
      </w:r>
      <w:r w:rsidR="0094313A" w:rsidRPr="00481701">
        <w:t>.2.1 Классы управляемых бинов</w:t>
      </w:r>
    </w:p>
    <w:p w14:paraId="2ACCCC15" w14:textId="24FBE9D0"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r>
        <w:t>jsf</w:t>
      </w:r>
      <w:r w:rsidRPr="00481701">
        <w:rPr>
          <w:lang w:val="ru-RU"/>
        </w:rPr>
        <w:t>-страницы</w:t>
      </w:r>
      <w:r w:rsidR="003863A6">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003863A6" w:rsidRPr="003863A6">
        <w:rPr>
          <w:lang w:val="ru-RU"/>
        </w:rPr>
        <w:t>[</w:t>
      </w:r>
      <w:r w:rsidR="003863A6">
        <w:rPr>
          <w:lang w:val="ru-RU"/>
        </w:rPr>
        <w:t>3</w:t>
      </w:r>
      <w:r w:rsidR="003863A6" w:rsidRPr="003863A6">
        <w:rPr>
          <w:lang w:val="ru-RU"/>
        </w:rPr>
        <w:t>]</w:t>
      </w:r>
      <w:r w:rsidRPr="00481701">
        <w:rPr>
          <w:lang w:val="ru-RU"/>
        </w:rPr>
        <w:t xml:space="preserve">. Пример такого бина, а именно бин, созданный для взаимодействия с сущностью </w:t>
      </w:r>
      <w:r>
        <w:t>User</w:t>
      </w:r>
      <w:r w:rsidRPr="00481701">
        <w:rPr>
          <w:lang w:val="ru-RU"/>
        </w:rPr>
        <w:t xml:space="preserve"> (пользователь), представлен в </w:t>
      </w:r>
      <w:r w:rsidRPr="003863A6">
        <w:rPr>
          <w:lang w:val="ru-RU"/>
        </w:rPr>
        <w:t>листинге №</w:t>
      </w:r>
      <w:r w:rsidR="003863A6">
        <w:rPr>
          <w:lang w:val="ru-RU"/>
        </w:rPr>
        <w:t xml:space="preserve"> 4</w:t>
      </w:r>
      <w:r w:rsidRPr="003863A6">
        <w:rPr>
          <w:lang w:val="ru-RU"/>
        </w:rPr>
        <w:t>.</w:t>
      </w:r>
    </w:p>
    <w:p w14:paraId="0DBE0EE2" w14:textId="6F4587A2" w:rsidR="00481701" w:rsidRPr="00481701" w:rsidRDefault="00481701" w:rsidP="00481701">
      <w:pPr>
        <w:pStyle w:val="af6"/>
        <w:rPr>
          <w:lang w:val="ru-RU"/>
        </w:rPr>
      </w:pPr>
      <w:r w:rsidRPr="003863A6">
        <w:rPr>
          <w:lang w:val="ru-RU"/>
        </w:rPr>
        <w:t>Листинг №</w:t>
      </w:r>
      <w:r w:rsidR="003863A6">
        <w:rPr>
          <w:lang w:val="ru-RU"/>
        </w:rPr>
        <w:t xml:space="preserve"> 4</w:t>
      </w:r>
      <w:r w:rsidRPr="003863A6">
        <w:rPr>
          <w:lang w:val="ru-RU"/>
        </w:rPr>
        <w:t>.</w:t>
      </w:r>
      <w:r w:rsidRPr="00481701">
        <w:rPr>
          <w:lang w:val="ru-RU"/>
        </w:rPr>
        <w:t xml:space="preserve"> Пример </w:t>
      </w:r>
      <w:r>
        <w:t>Bean</w:t>
      </w:r>
      <w:r w:rsidRPr="00481701">
        <w:rPr>
          <w:lang w:val="ru-RU"/>
        </w:rPr>
        <w:t xml:space="preserve"> (</w:t>
      </w:r>
      <w:r>
        <w:t>UserBean</w:t>
      </w:r>
      <w:r w:rsidRPr="00481701">
        <w:rPr>
          <w:lang w:val="ru-RU"/>
        </w:rPr>
        <w:t>):</w:t>
      </w:r>
    </w:p>
    <w:p w14:paraId="4F4DB1FE" w14:textId="77777777" w:rsidR="00481701" w:rsidRPr="00872B42" w:rsidRDefault="00481701" w:rsidP="00481701">
      <w:pPr>
        <w:pStyle w:val="af6"/>
        <w:spacing w:line="240" w:lineRule="auto"/>
        <w:rPr>
          <w:rFonts w:ascii="Courier New" w:hAnsi="Courier New" w:cs="Courier New"/>
          <w:sz w:val="24"/>
          <w:lang w:val="ru-RU"/>
        </w:rPr>
      </w:pPr>
      <w:r w:rsidRPr="00872B42">
        <w:rPr>
          <w:rFonts w:ascii="Courier New" w:hAnsi="Courier New" w:cs="Courier New"/>
          <w:sz w:val="24"/>
          <w:lang w:val="ru-RU"/>
        </w:rPr>
        <w:t>@</w:t>
      </w:r>
      <w:r w:rsidRPr="00180BD9">
        <w:rPr>
          <w:rFonts w:ascii="Courier New" w:hAnsi="Courier New" w:cs="Courier New"/>
          <w:sz w:val="24"/>
        </w:rPr>
        <w:t>ManagedBean</w:t>
      </w:r>
      <w:r w:rsidRPr="00872B42">
        <w:rPr>
          <w:rFonts w:ascii="Courier New" w:hAnsi="Courier New" w:cs="Courier New"/>
          <w:sz w:val="24"/>
          <w:lang w:val="ru-RU"/>
        </w:rPr>
        <w:t>(</w:t>
      </w:r>
      <w:r w:rsidRPr="00180BD9">
        <w:rPr>
          <w:rFonts w:ascii="Courier New" w:hAnsi="Courier New" w:cs="Courier New"/>
          <w:sz w:val="24"/>
        </w:rPr>
        <w:t>name</w:t>
      </w:r>
      <w:r w:rsidRPr="00872B42">
        <w:rPr>
          <w:rFonts w:ascii="Courier New" w:hAnsi="Courier New" w:cs="Courier New"/>
          <w:sz w:val="24"/>
          <w:lang w:val="ru-RU"/>
        </w:rPr>
        <w:t xml:space="preserve"> = "</w:t>
      </w:r>
      <w:r w:rsidRPr="00180BD9">
        <w:rPr>
          <w:rFonts w:ascii="Courier New" w:hAnsi="Courier New" w:cs="Courier New"/>
          <w:sz w:val="24"/>
        </w:rPr>
        <w:t>userBean</w:t>
      </w:r>
      <w:r w:rsidRPr="00872B42">
        <w:rPr>
          <w:rFonts w:ascii="Courier New" w:hAnsi="Courier New" w:cs="Courier New"/>
          <w:sz w:val="24"/>
          <w:lang w:val="ru-RU"/>
        </w:rPr>
        <w:t>")</w:t>
      </w:r>
    </w:p>
    <w:p w14:paraId="72B23875" w14:textId="77777777" w:rsidR="00481701" w:rsidRPr="00821EBC" w:rsidRDefault="00481701" w:rsidP="00481701">
      <w:pPr>
        <w:pStyle w:val="af6"/>
        <w:spacing w:line="240" w:lineRule="auto"/>
        <w:rPr>
          <w:rFonts w:ascii="Courier New" w:hAnsi="Courier New" w:cs="Courier New"/>
          <w:sz w:val="24"/>
        </w:rPr>
      </w:pPr>
      <w:r w:rsidRPr="00821EBC">
        <w:rPr>
          <w:rFonts w:ascii="Courier New" w:hAnsi="Courier New" w:cs="Courier New"/>
          <w:sz w:val="24"/>
        </w:rPr>
        <w:t>@</w:t>
      </w:r>
      <w:r w:rsidRPr="00180BD9">
        <w:rPr>
          <w:rFonts w:ascii="Courier New" w:hAnsi="Courier New" w:cs="Courier New"/>
          <w:sz w:val="24"/>
        </w:rPr>
        <w:t>RequestScoped</w:t>
      </w:r>
    </w:p>
    <w:p w14:paraId="3A2CE2E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public class UserBean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Bean()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atic final Logger LOGGER = Logger.getLogger(UserBean.class);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atic final String USER_KEY = "CurrentUser";</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FacadeLocal userFacade;</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 user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 userRole = new  UserRole();</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PK rolePK = new UserRolePK();</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privat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FacadeLocal userRoleFacadeLocal;</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FacadeLocal clientFacadeLocal;</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 client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ImageFacadeLocal facadeLocal;</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User()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void setUser(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his.user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ring createUser(){</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w:t>
      </w:r>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MessageCollection(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TopicCollection(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клиента по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Clien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Facade.create(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Login(user.getLogin());</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Role(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RolePK(rolePK);</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FacadeLocal.create(userRole);</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Ban(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User(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GoalUserCollection(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Image(facadeLocal.find(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FacadeLocal.create(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w:t>
      </w:r>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getCurrentInstance().addMessage("regForm:login", new FacesMessage("Пользователь с таким логином уже существует!!!"));            LOGGER.error("Ошибка при добавлении пользователя:", ejbe);</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CurrentUserObjec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 = userFacade.findLogin(getCurrentUser());</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510E63C9" w14:textId="77777777" w:rsidR="00481701" w:rsidRPr="00821EBC"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GER</w:t>
      </w:r>
      <w:r w:rsidRPr="00821EBC">
        <w:rPr>
          <w:rFonts w:ascii="Courier New" w:hAnsi="Courier New" w:cs="Courier New"/>
          <w:sz w:val="24"/>
        </w:rPr>
        <w:t>.</w:t>
      </w:r>
      <w:r w:rsidRPr="00180BD9">
        <w:rPr>
          <w:rFonts w:ascii="Courier New" w:hAnsi="Courier New" w:cs="Courier New"/>
          <w:sz w:val="24"/>
        </w:rPr>
        <w:t>error</w:t>
      </w:r>
      <w:r w:rsidRPr="00821EBC">
        <w:rPr>
          <w:rFonts w:ascii="Courier New" w:hAnsi="Courier New" w:cs="Courier New"/>
          <w:sz w:val="24"/>
        </w:rPr>
        <w:t>("</w:t>
      </w:r>
      <w:r w:rsidRPr="00C61857">
        <w:rPr>
          <w:rFonts w:ascii="Courier New" w:hAnsi="Courier New" w:cs="Courier New"/>
          <w:sz w:val="24"/>
          <w:lang w:val="ru-RU"/>
        </w:rPr>
        <w:t>Ошибка</w:t>
      </w:r>
      <w:r w:rsidRPr="00821EBC">
        <w:rPr>
          <w:rFonts w:ascii="Courier New" w:hAnsi="Courier New" w:cs="Courier New"/>
          <w:sz w:val="24"/>
        </w:rPr>
        <w:t xml:space="preserve"> </w:t>
      </w:r>
      <w:r w:rsidRPr="00C61857">
        <w:rPr>
          <w:rFonts w:ascii="Courier New" w:hAnsi="Courier New" w:cs="Courier New"/>
          <w:sz w:val="24"/>
          <w:lang w:val="ru-RU"/>
        </w:rPr>
        <w:t>при</w:t>
      </w:r>
      <w:r w:rsidRPr="00821EBC">
        <w:rPr>
          <w:rFonts w:ascii="Courier New" w:hAnsi="Courier New" w:cs="Courier New"/>
          <w:sz w:val="24"/>
        </w:rPr>
        <w:t xml:space="preserve"> </w:t>
      </w:r>
      <w:r w:rsidRPr="00C61857">
        <w:rPr>
          <w:rFonts w:ascii="Courier New" w:hAnsi="Courier New" w:cs="Courier New"/>
          <w:sz w:val="24"/>
          <w:lang w:val="ru-RU"/>
        </w:rPr>
        <w:t>получении</w:t>
      </w:r>
      <w:r w:rsidRPr="00821EBC">
        <w:rPr>
          <w:rFonts w:ascii="Courier New" w:hAnsi="Courier New" w:cs="Courier New"/>
          <w:sz w:val="24"/>
        </w:rPr>
        <w:t xml:space="preserve"> </w:t>
      </w:r>
      <w:r w:rsidRPr="00C61857">
        <w:rPr>
          <w:rFonts w:ascii="Courier New" w:hAnsi="Courier New" w:cs="Courier New"/>
          <w:sz w:val="24"/>
          <w:lang w:val="ru-RU"/>
        </w:rPr>
        <w:t>текущего</w:t>
      </w:r>
      <w:r w:rsidRPr="00821EBC">
        <w:rPr>
          <w:rFonts w:ascii="Courier New" w:hAnsi="Courier New" w:cs="Courier New"/>
          <w:sz w:val="24"/>
        </w:rPr>
        <w:t xml:space="preserve"> </w:t>
      </w:r>
      <w:r w:rsidRPr="00C61857">
        <w:rPr>
          <w:rFonts w:ascii="Courier New" w:hAnsi="Courier New" w:cs="Courier New"/>
          <w:sz w:val="24"/>
          <w:lang w:val="ru-RU"/>
        </w:rPr>
        <w:t>пользователя</w:t>
      </w:r>
      <w:r w:rsidRPr="00821EBC">
        <w:rPr>
          <w:rFonts w:ascii="Courier New" w:hAnsi="Courier New" w:cs="Courier New"/>
          <w:sz w:val="24"/>
        </w:rPr>
        <w:t xml:space="preserve">:", </w:t>
      </w:r>
      <w:r w:rsidRPr="00180BD9">
        <w:rPr>
          <w:rFonts w:ascii="Courier New" w:hAnsi="Courier New" w:cs="Courier New"/>
          <w:sz w:val="24"/>
        </w:rPr>
        <w:t>ejbe</w:t>
      </w:r>
      <w:r w:rsidRPr="00821EBC">
        <w:rPr>
          <w:rFonts w:ascii="Courier New" w:hAnsi="Courier New" w:cs="Courier New"/>
          <w:sz w:val="24"/>
        </w:rPr>
        <w:t>);</w:t>
      </w:r>
    </w:p>
    <w:p w14:paraId="3016E9CA" w14:textId="77777777" w:rsidR="00481701" w:rsidRPr="00B51EDA" w:rsidRDefault="00481701" w:rsidP="00481701">
      <w:pPr>
        <w:pStyle w:val="af6"/>
        <w:spacing w:line="240" w:lineRule="auto"/>
        <w:rPr>
          <w:rFonts w:ascii="Courier New" w:hAnsi="Courier New" w:cs="Courier New"/>
          <w:sz w:val="24"/>
        </w:rPr>
      </w:pPr>
      <w:r w:rsidRPr="00821EBC">
        <w:rPr>
          <w:rFonts w:ascii="Courier New" w:hAnsi="Courier New" w:cs="Courier New"/>
          <w:sz w:val="24"/>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return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public String getCurrentUser(){</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 fc = FacesContext.getCurrentInstance();</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params = fc.getExternalContext().getSessionMap();</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in = (String) params.get(UserBean.USER_KEY);</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47C467A7" w14:textId="77777777" w:rsidR="00481701" w:rsidRPr="00821EBC"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GER</w:t>
      </w:r>
      <w:r w:rsidRPr="00821EBC">
        <w:rPr>
          <w:rFonts w:ascii="Courier New" w:hAnsi="Courier New" w:cs="Courier New"/>
          <w:sz w:val="24"/>
        </w:rPr>
        <w:t>.</w:t>
      </w:r>
      <w:r w:rsidRPr="00180BD9">
        <w:rPr>
          <w:rFonts w:ascii="Courier New" w:hAnsi="Courier New" w:cs="Courier New"/>
          <w:sz w:val="24"/>
        </w:rPr>
        <w:t>error</w:t>
      </w:r>
      <w:r w:rsidRPr="00821EBC">
        <w:rPr>
          <w:rFonts w:ascii="Courier New" w:hAnsi="Courier New" w:cs="Courier New"/>
          <w:sz w:val="24"/>
        </w:rPr>
        <w:t>("</w:t>
      </w:r>
      <w:r w:rsidRPr="00C61857">
        <w:rPr>
          <w:rFonts w:ascii="Courier New" w:hAnsi="Courier New" w:cs="Courier New"/>
          <w:sz w:val="24"/>
          <w:lang w:val="ru-RU"/>
        </w:rPr>
        <w:t>Ошибка</w:t>
      </w:r>
      <w:r w:rsidRPr="00821EBC">
        <w:rPr>
          <w:rFonts w:ascii="Courier New" w:hAnsi="Courier New" w:cs="Courier New"/>
          <w:sz w:val="24"/>
        </w:rPr>
        <w:t xml:space="preserve"> </w:t>
      </w:r>
      <w:r w:rsidRPr="00C61857">
        <w:rPr>
          <w:rFonts w:ascii="Courier New" w:hAnsi="Courier New" w:cs="Courier New"/>
          <w:sz w:val="24"/>
          <w:lang w:val="ru-RU"/>
        </w:rPr>
        <w:t>при</w:t>
      </w:r>
      <w:r w:rsidRPr="00821EBC">
        <w:rPr>
          <w:rFonts w:ascii="Courier New" w:hAnsi="Courier New" w:cs="Courier New"/>
          <w:sz w:val="24"/>
        </w:rPr>
        <w:t xml:space="preserve"> </w:t>
      </w:r>
      <w:r w:rsidRPr="00C61857">
        <w:rPr>
          <w:rFonts w:ascii="Courier New" w:hAnsi="Courier New" w:cs="Courier New"/>
          <w:sz w:val="24"/>
          <w:lang w:val="ru-RU"/>
        </w:rPr>
        <w:t>получении</w:t>
      </w:r>
      <w:r w:rsidRPr="00821EBC">
        <w:rPr>
          <w:rFonts w:ascii="Courier New" w:hAnsi="Courier New" w:cs="Courier New"/>
          <w:sz w:val="24"/>
        </w:rPr>
        <w:t xml:space="preserve"> </w:t>
      </w:r>
      <w:r w:rsidRPr="00C61857">
        <w:rPr>
          <w:rFonts w:ascii="Courier New" w:hAnsi="Courier New" w:cs="Courier New"/>
          <w:sz w:val="24"/>
          <w:lang w:val="ru-RU"/>
        </w:rPr>
        <w:t>логина</w:t>
      </w:r>
      <w:r w:rsidRPr="00821EBC">
        <w:rPr>
          <w:rFonts w:ascii="Courier New" w:hAnsi="Courier New" w:cs="Courier New"/>
          <w:sz w:val="24"/>
        </w:rPr>
        <w:t xml:space="preserve"> </w:t>
      </w:r>
      <w:r w:rsidRPr="00C61857">
        <w:rPr>
          <w:rFonts w:ascii="Courier New" w:hAnsi="Courier New" w:cs="Courier New"/>
          <w:sz w:val="24"/>
          <w:lang w:val="ru-RU"/>
        </w:rPr>
        <w:t>текущего</w:t>
      </w:r>
      <w:r w:rsidRPr="00821EBC">
        <w:rPr>
          <w:rFonts w:ascii="Courier New" w:hAnsi="Courier New" w:cs="Courier New"/>
          <w:sz w:val="24"/>
        </w:rPr>
        <w:t xml:space="preserve"> </w:t>
      </w:r>
      <w:r w:rsidRPr="00C61857">
        <w:rPr>
          <w:rFonts w:ascii="Courier New" w:hAnsi="Courier New" w:cs="Courier New"/>
          <w:sz w:val="24"/>
          <w:lang w:val="ru-RU"/>
        </w:rPr>
        <w:t>пользователя</w:t>
      </w:r>
      <w:r w:rsidRPr="00821EBC">
        <w:rPr>
          <w:rFonts w:ascii="Courier New" w:hAnsi="Courier New" w:cs="Courier New"/>
          <w:sz w:val="24"/>
        </w:rPr>
        <w:t xml:space="preserve">:", </w:t>
      </w:r>
      <w:r w:rsidRPr="00180BD9">
        <w:rPr>
          <w:rFonts w:ascii="Courier New" w:hAnsi="Courier New" w:cs="Courier New"/>
          <w:sz w:val="24"/>
        </w:rPr>
        <w:t>ejbe</w:t>
      </w:r>
      <w:r w:rsidRPr="00821EBC">
        <w:rPr>
          <w:rFonts w:ascii="Courier New" w:hAnsi="Courier New" w:cs="Courier New"/>
          <w:sz w:val="24"/>
        </w:rPr>
        <w:t>);</w:t>
      </w:r>
    </w:p>
    <w:p w14:paraId="54C94403" w14:textId="77777777" w:rsidR="00481701" w:rsidRPr="00821EBC" w:rsidRDefault="00481701" w:rsidP="00481701">
      <w:pPr>
        <w:pStyle w:val="af6"/>
        <w:spacing w:line="240" w:lineRule="auto"/>
        <w:rPr>
          <w:rFonts w:ascii="Courier New" w:hAnsi="Courier New" w:cs="Courier New"/>
          <w:sz w:val="24"/>
        </w:rPr>
      </w:pPr>
      <w:r w:rsidRPr="00821EBC">
        <w:rPr>
          <w:rFonts w:ascii="Courier New" w:hAnsi="Courier New" w:cs="Courier New"/>
          <w:sz w:val="24"/>
        </w:rPr>
        <w:t xml:space="preserve">        } </w:t>
      </w:r>
      <w:r w:rsidRPr="00B51EDA">
        <w:rPr>
          <w:rFonts w:ascii="Courier New" w:hAnsi="Courier New" w:cs="Courier New"/>
          <w:sz w:val="24"/>
        </w:rPr>
        <w:t>catch</w:t>
      </w:r>
      <w:r w:rsidRPr="00821EBC">
        <w:rPr>
          <w:rFonts w:ascii="Courier New" w:hAnsi="Courier New" w:cs="Courier New"/>
          <w:sz w:val="24"/>
        </w:rPr>
        <w:t xml:space="preserve"> (</w:t>
      </w:r>
      <w:r w:rsidRPr="00B51EDA">
        <w:rPr>
          <w:rFonts w:ascii="Courier New" w:hAnsi="Courier New" w:cs="Courier New"/>
          <w:sz w:val="24"/>
        </w:rPr>
        <w:t>NumberFormatException</w:t>
      </w:r>
      <w:r w:rsidRPr="00821EBC">
        <w:rPr>
          <w:rFonts w:ascii="Courier New" w:hAnsi="Courier New" w:cs="Courier New"/>
          <w:sz w:val="24"/>
        </w:rPr>
        <w:t xml:space="preserve"> </w:t>
      </w:r>
      <w:r w:rsidRPr="00B51EDA">
        <w:rPr>
          <w:rFonts w:ascii="Courier New" w:hAnsi="Courier New" w:cs="Courier New"/>
          <w:sz w:val="24"/>
        </w:rPr>
        <w:t>nfe</w:t>
      </w:r>
      <w:r w:rsidRPr="00821EBC">
        <w:rPr>
          <w:rFonts w:ascii="Courier New" w:hAnsi="Courier New" w:cs="Courier New"/>
          <w:sz w:val="24"/>
        </w:rPr>
        <w:t>){</w:t>
      </w:r>
    </w:p>
    <w:p w14:paraId="484318D5" w14:textId="77777777" w:rsidR="00481701" w:rsidRPr="00B51EDA" w:rsidRDefault="00481701" w:rsidP="00481701">
      <w:pPr>
        <w:pStyle w:val="af6"/>
        <w:spacing w:line="240" w:lineRule="auto"/>
        <w:rPr>
          <w:rFonts w:ascii="Courier New" w:hAnsi="Courier New" w:cs="Courier New"/>
          <w:sz w:val="24"/>
        </w:rPr>
      </w:pPr>
      <w:r w:rsidRPr="00821EBC">
        <w:rPr>
          <w:rFonts w:ascii="Courier New" w:hAnsi="Courier New" w:cs="Courier New"/>
          <w:sz w:val="24"/>
        </w:rPr>
        <w:t xml:space="preserve">            </w:t>
      </w:r>
      <w:r w:rsidRPr="00B51EDA">
        <w:rPr>
          <w:rFonts w:ascii="Courier New" w:hAnsi="Courier New" w:cs="Courier New"/>
          <w:sz w:val="24"/>
        </w:rPr>
        <w:t>LOGGER</w:t>
      </w:r>
      <w:r w:rsidRPr="00821EBC">
        <w:rPr>
          <w:rFonts w:ascii="Courier New" w:hAnsi="Courier New" w:cs="Courier New"/>
          <w:sz w:val="24"/>
        </w:rPr>
        <w:t>.</w:t>
      </w:r>
      <w:r w:rsidRPr="00B51EDA">
        <w:rPr>
          <w:rFonts w:ascii="Courier New" w:hAnsi="Courier New" w:cs="Courier New"/>
          <w:sz w:val="24"/>
        </w:rPr>
        <w:t>error</w:t>
      </w:r>
      <w:r w:rsidRPr="00821EBC">
        <w:rPr>
          <w:rFonts w:ascii="Courier New" w:hAnsi="Courier New" w:cs="Courier New"/>
          <w:sz w:val="24"/>
        </w:rPr>
        <w:t>("</w:t>
      </w:r>
      <w:r w:rsidRPr="00C61857">
        <w:rPr>
          <w:rFonts w:ascii="Courier New" w:hAnsi="Courier New" w:cs="Courier New"/>
          <w:sz w:val="24"/>
          <w:lang w:val="ru-RU"/>
        </w:rPr>
        <w:t>Ошибка</w:t>
      </w:r>
      <w:r w:rsidRPr="00821EBC">
        <w:rPr>
          <w:rFonts w:ascii="Courier New" w:hAnsi="Courier New" w:cs="Courier New"/>
          <w:sz w:val="24"/>
        </w:rPr>
        <w:t xml:space="preserve"> </w:t>
      </w:r>
      <w:r w:rsidRPr="00C61857">
        <w:rPr>
          <w:rFonts w:ascii="Courier New" w:hAnsi="Courier New" w:cs="Courier New"/>
          <w:sz w:val="24"/>
          <w:lang w:val="ru-RU"/>
        </w:rPr>
        <w:t>при</w:t>
      </w:r>
      <w:r w:rsidRPr="00821EBC">
        <w:rPr>
          <w:rFonts w:ascii="Courier New" w:hAnsi="Courier New" w:cs="Courier New"/>
          <w:sz w:val="24"/>
        </w:rPr>
        <w:t xml:space="preserve"> </w:t>
      </w:r>
      <w:r w:rsidRPr="00C61857">
        <w:rPr>
          <w:rFonts w:ascii="Courier New" w:hAnsi="Courier New" w:cs="Courier New"/>
          <w:sz w:val="24"/>
          <w:lang w:val="ru-RU"/>
        </w:rPr>
        <w:t>получении</w:t>
      </w:r>
      <w:r w:rsidRPr="00821EBC">
        <w:rPr>
          <w:rFonts w:ascii="Courier New" w:hAnsi="Courier New" w:cs="Courier New"/>
          <w:sz w:val="24"/>
        </w:rPr>
        <w:t xml:space="preserve"> </w:t>
      </w:r>
      <w:r w:rsidRPr="00C61857">
        <w:rPr>
          <w:rFonts w:ascii="Courier New" w:hAnsi="Courier New" w:cs="Courier New"/>
          <w:sz w:val="24"/>
          <w:lang w:val="ru-RU"/>
        </w:rPr>
        <w:t>логина</w:t>
      </w:r>
      <w:r w:rsidRPr="00821EBC">
        <w:rPr>
          <w:rFonts w:ascii="Courier New" w:hAnsi="Courier New" w:cs="Courier New"/>
          <w:sz w:val="24"/>
        </w:rPr>
        <w:t xml:space="preserve"> </w:t>
      </w:r>
      <w:r w:rsidRPr="00C61857">
        <w:rPr>
          <w:rFonts w:ascii="Courier New" w:hAnsi="Courier New" w:cs="Courier New"/>
          <w:sz w:val="24"/>
          <w:lang w:val="ru-RU"/>
        </w:rPr>
        <w:t>текущего</w:t>
      </w:r>
      <w:r w:rsidRPr="00821EBC">
        <w:rPr>
          <w:rFonts w:ascii="Courier New" w:hAnsi="Courier New" w:cs="Courier New"/>
          <w:sz w:val="24"/>
        </w:rPr>
        <w:t xml:space="preserve"> </w:t>
      </w:r>
      <w:r w:rsidRPr="00C61857">
        <w:rPr>
          <w:rFonts w:ascii="Courier New" w:hAnsi="Courier New" w:cs="Courier New"/>
          <w:sz w:val="24"/>
          <w:lang w:val="ru-RU"/>
        </w:rPr>
        <w:t>пользователя</w:t>
      </w:r>
      <w:r w:rsidRPr="00821EBC">
        <w:rPr>
          <w:rFonts w:ascii="Courier New" w:hAnsi="Courier New" w:cs="Courier New"/>
          <w:sz w:val="24"/>
        </w:rPr>
        <w:t xml:space="preserve">. </w:t>
      </w:r>
      <w:r w:rsidRPr="00180BD9">
        <w:rPr>
          <w:rFonts w:ascii="Courier New" w:hAnsi="Courier New" w:cs="Courier New"/>
          <w:sz w:val="24"/>
        </w:rPr>
        <w:t>Пришли</w:t>
      </w:r>
      <w:r w:rsidRPr="00B51EDA">
        <w:rPr>
          <w:rFonts w:ascii="Courier New" w:hAnsi="Courier New" w:cs="Courier New"/>
          <w:sz w:val="24"/>
        </w:rPr>
        <w:t xml:space="preserve"> </w:t>
      </w:r>
      <w:r w:rsidRPr="00180BD9">
        <w:rPr>
          <w:rFonts w:ascii="Courier New" w:hAnsi="Courier New" w:cs="Courier New"/>
          <w:sz w:val="24"/>
        </w:rPr>
        <w:t>не</w:t>
      </w:r>
      <w:r w:rsidRPr="00B51EDA">
        <w:rPr>
          <w:rFonts w:ascii="Courier New" w:hAnsi="Courier New" w:cs="Courier New"/>
          <w:sz w:val="24"/>
        </w:rPr>
        <w:t xml:space="preserve"> </w:t>
      </w:r>
      <w:r w:rsidRPr="00180BD9">
        <w:rPr>
          <w:rFonts w:ascii="Courier New" w:hAnsi="Courier New" w:cs="Courier New"/>
          <w:sz w:val="24"/>
        </w:rPr>
        <w:t>верные</w:t>
      </w:r>
      <w:r w:rsidRPr="00B51EDA">
        <w:rPr>
          <w:rFonts w:ascii="Courier New" w:hAnsi="Courier New" w:cs="Courier New"/>
          <w:sz w:val="24"/>
        </w:rPr>
        <w:t xml:space="preserve"> </w:t>
      </w:r>
      <w:r w:rsidRPr="00180BD9">
        <w:rPr>
          <w:rFonts w:ascii="Courier New" w:hAnsi="Courier New" w:cs="Courier New"/>
          <w:sz w:val="24"/>
        </w:rPr>
        <w:t>параметры</w:t>
      </w:r>
      <w:r w:rsidRPr="00B51EDA">
        <w:rPr>
          <w:rFonts w:ascii="Courier New" w:hAnsi="Courier New" w:cs="Courier New"/>
          <w:sz w:val="24"/>
        </w:rPr>
        <w:t>:", nfe);</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return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public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HttpSession session = (HttpSession) FacesContext.getCurrentInstance().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ession.invalidate();</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index?faces-redirec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boolean isUserLoggedIn()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getCurrentUser();</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boolean result = !((login == null) || login.isEmpty());</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return</w:t>
      </w:r>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r w:rsidRPr="00180BD9">
        <w:t>jsf</w:t>
      </w:r>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r w:rsidR="00481701" w:rsidRPr="00481701">
        <w:rPr>
          <w:lang w:val="en-US"/>
        </w:rPr>
        <w:t>xhtml</w:t>
      </w:r>
    </w:p>
    <w:p w14:paraId="50FA5CE2" w14:textId="012A565C"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r>
        <w:t>xhtml</w:t>
      </w:r>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3863A6">
        <w:rPr>
          <w:lang w:val="ru-RU"/>
        </w:rPr>
        <w:t>листинг №</w:t>
      </w:r>
      <w:r w:rsidR="003863A6">
        <w:rPr>
          <w:lang w:val="ru-RU"/>
        </w:rPr>
        <w:t xml:space="preserve"> 5</w:t>
      </w:r>
      <w:r w:rsidRPr="003863A6">
        <w:rPr>
          <w:lang w:val="ru-RU"/>
        </w:rPr>
        <w:t>),</w:t>
      </w:r>
      <w:r w:rsidRPr="00E37619">
        <w:rPr>
          <w:lang w:val="ru-RU"/>
        </w:rPr>
        <w:t xml:space="preserve"> а также листинг страницы </w:t>
      </w:r>
      <w:r>
        <w:t>authorization</w:t>
      </w:r>
      <w:r w:rsidRPr="00E37619">
        <w:rPr>
          <w:lang w:val="ru-RU"/>
        </w:rPr>
        <w:t>.</w:t>
      </w:r>
      <w:r>
        <w:t>jsf</w:t>
      </w:r>
      <w:r w:rsidRPr="00E37619">
        <w:rPr>
          <w:lang w:val="ru-RU"/>
        </w:rPr>
        <w:t xml:space="preserve"> (</w:t>
      </w:r>
      <w:r w:rsidRPr="003863A6">
        <w:rPr>
          <w:lang w:val="ru-RU"/>
        </w:rPr>
        <w:t>листинг №</w:t>
      </w:r>
      <w:r w:rsidR="003863A6">
        <w:rPr>
          <w:lang w:val="ru-RU"/>
        </w:rPr>
        <w:t xml:space="preserve"> 6</w:t>
      </w:r>
      <w:r w:rsidRPr="003863A6">
        <w:rPr>
          <w:lang w:val="ru-RU"/>
        </w:rPr>
        <w:t>).</w:t>
      </w:r>
    </w:p>
    <w:p w14:paraId="2FCA1FD2" w14:textId="503FB62D" w:rsidR="00E37619" w:rsidRPr="00821EBC" w:rsidRDefault="00E37619" w:rsidP="00E37619">
      <w:pPr>
        <w:pStyle w:val="af6"/>
        <w:rPr>
          <w:lang w:val="ru-RU"/>
        </w:rPr>
      </w:pPr>
      <w:r w:rsidRPr="00821EBC">
        <w:rPr>
          <w:lang w:val="ru-RU"/>
        </w:rPr>
        <w:lastRenderedPageBreak/>
        <w:t>Листинг №</w:t>
      </w:r>
      <w:r w:rsidR="003863A6" w:rsidRPr="00821EBC">
        <w:rPr>
          <w:lang w:val="ru-RU"/>
        </w:rPr>
        <w:t xml:space="preserve"> 5</w:t>
      </w:r>
      <w:r w:rsidRPr="00821EBC">
        <w:rPr>
          <w:lang w:val="ru-RU"/>
        </w:rPr>
        <w:t xml:space="preserve">. Файл </w:t>
      </w:r>
      <w:r>
        <w:t>web</w:t>
      </w:r>
      <w:r w:rsidRPr="00821EBC">
        <w:rPr>
          <w:lang w:val="ru-RU"/>
        </w:rPr>
        <w:t>.</w:t>
      </w:r>
      <w:r>
        <w:t>xml</w:t>
      </w:r>
      <w:r w:rsidRPr="00821EBC">
        <w:rPr>
          <w:lang w:val="ru-RU"/>
        </w:rPr>
        <w:t>:</w:t>
      </w:r>
    </w:p>
    <w:p w14:paraId="78338D55" w14:textId="77777777" w:rsidR="00E37619" w:rsidRPr="00821EBC" w:rsidRDefault="00E37619" w:rsidP="00E37619">
      <w:pPr>
        <w:pStyle w:val="af6"/>
        <w:spacing w:line="240" w:lineRule="auto"/>
        <w:rPr>
          <w:rFonts w:ascii="Courier New" w:hAnsi="Courier New" w:cs="Courier New"/>
          <w:sz w:val="24"/>
          <w:lang w:val="ru-RU"/>
        </w:rPr>
      </w:pPr>
      <w:r w:rsidRPr="00821EBC">
        <w:rPr>
          <w:rFonts w:ascii="Courier New" w:hAnsi="Courier New" w:cs="Courier New"/>
          <w:sz w:val="24"/>
          <w:lang w:val="ru-RU"/>
        </w:rPr>
        <w:t xml:space="preserve">  &lt;</w:t>
      </w:r>
      <w:r w:rsidRPr="00C6505E">
        <w:rPr>
          <w:rFonts w:ascii="Courier New" w:hAnsi="Courier New" w:cs="Courier New"/>
          <w:sz w:val="24"/>
        </w:rPr>
        <w:t>login</w:t>
      </w:r>
      <w:r w:rsidRPr="00821EBC">
        <w:rPr>
          <w:rFonts w:ascii="Courier New" w:hAnsi="Courier New" w:cs="Courier New"/>
          <w:sz w:val="24"/>
          <w:lang w:val="ru-RU"/>
        </w:rPr>
        <w:t>-</w:t>
      </w:r>
      <w:r w:rsidRPr="00C6505E">
        <w:rPr>
          <w:rFonts w:ascii="Courier New" w:hAnsi="Courier New" w:cs="Courier New"/>
          <w:sz w:val="24"/>
        </w:rPr>
        <w:t>config</w:t>
      </w:r>
      <w:r w:rsidRPr="00821EBC">
        <w:rPr>
          <w:rFonts w:ascii="Courier New" w:hAnsi="Courier New" w:cs="Courier New"/>
          <w:sz w:val="24"/>
          <w:lang w:val="ru-RU"/>
        </w:rPr>
        <w:t>&gt;</w:t>
      </w:r>
    </w:p>
    <w:p w14:paraId="6CC1F21C" w14:textId="77777777" w:rsidR="00E37619" w:rsidRPr="00C6505E" w:rsidRDefault="00E37619" w:rsidP="00E37619">
      <w:pPr>
        <w:pStyle w:val="af6"/>
        <w:spacing w:line="240" w:lineRule="auto"/>
        <w:rPr>
          <w:rFonts w:ascii="Courier New" w:hAnsi="Courier New" w:cs="Courier New"/>
          <w:sz w:val="24"/>
        </w:rPr>
      </w:pPr>
      <w:r w:rsidRPr="00821EBC">
        <w:rPr>
          <w:rFonts w:ascii="Courier New" w:hAnsi="Courier New" w:cs="Courier New"/>
          <w:sz w:val="24"/>
          <w:lang w:val="ru-RU"/>
        </w:rPr>
        <w:t xml:space="preserve">        </w:t>
      </w:r>
      <w:r w:rsidRPr="00C6505E">
        <w:rPr>
          <w:rFonts w:ascii="Courier New" w:hAnsi="Courier New" w:cs="Courier New"/>
          <w:sz w:val="24"/>
        </w:rPr>
        <w:t>&lt;auth-method&gt;FORM&lt;/auth-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jdbcRealmGAR&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config&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authorization.xhtml&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config&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config&gt;</w:t>
      </w:r>
    </w:p>
    <w:p w14:paraId="2AE13850" w14:textId="373CC360" w:rsidR="00E37619" w:rsidRPr="00C6505E" w:rsidRDefault="00E37619" w:rsidP="00E37619">
      <w:pPr>
        <w:pStyle w:val="af6"/>
      </w:pPr>
      <w:r w:rsidRPr="003863A6">
        <w:t>Листинг №</w:t>
      </w:r>
      <w:r w:rsidR="003863A6" w:rsidRPr="00821EBC">
        <w:t xml:space="preserve"> 6</w:t>
      </w:r>
      <w:r w:rsidRPr="00C6505E">
        <w:t xml:space="preserve">. </w:t>
      </w:r>
      <w:r>
        <w:t>Страница</w:t>
      </w:r>
      <w:r w:rsidRPr="00C6505E">
        <w:t xml:space="preserve"> </w:t>
      </w:r>
      <w:r>
        <w:t>authorization.xhtml</w:t>
      </w:r>
      <w:r w:rsidRPr="00C6505E">
        <w:t>:</w:t>
      </w:r>
    </w:p>
    <w:p w14:paraId="1D3A168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xml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DOCTYP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html xmlns="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xmlns:h="http://xmlns.jcp.org/jsf/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href="css/style-authorization.css" rel="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title&gt;Авторизация&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  method="post" action="j_security_check"&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inputLogin"  placeholder="Login" name="j_username"&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user"&gt;&lt;/i&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input type="password" class="form-control" id="inputPassword" placeholder="Password" name="j_password"&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lock"&gt;&lt;/i&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Запомнить&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войти" class="btn btn-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GAR-war/faces/registration.xhtml" class="btn btn-default"&gt;Регистрация&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0F4B4696" w14:textId="77777777" w:rsidR="00E37619" w:rsidRPr="00821EBC" w:rsidRDefault="00E37619" w:rsidP="00E37619">
      <w:pPr>
        <w:pStyle w:val="af6"/>
        <w:spacing w:line="240" w:lineRule="auto"/>
        <w:rPr>
          <w:rFonts w:ascii="Courier New" w:hAnsi="Courier New" w:cs="Courier New"/>
          <w:sz w:val="24"/>
        </w:rPr>
      </w:pPr>
      <w:r w:rsidRPr="00821EBC">
        <w:rPr>
          <w:rFonts w:ascii="Courier New" w:hAnsi="Courier New" w:cs="Courier New"/>
          <w:sz w:val="24"/>
        </w:rPr>
        <w:t>&lt;/</w:t>
      </w:r>
      <w:r w:rsidRPr="00E23CDD">
        <w:rPr>
          <w:rFonts w:ascii="Courier New" w:hAnsi="Courier New" w:cs="Courier New"/>
          <w:sz w:val="24"/>
        </w:rPr>
        <w:t>html</w:t>
      </w:r>
      <w:r w:rsidRPr="00821EBC">
        <w:rPr>
          <w:rFonts w:ascii="Courier New" w:hAnsi="Courier New" w:cs="Courier New"/>
          <w:sz w:val="24"/>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r w:rsidR="00E37619" w:rsidRPr="00E37619">
        <w:rPr>
          <w:lang w:val="en-US"/>
        </w:rPr>
        <w:t>xhtml</w:t>
      </w:r>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r>
        <w:t>xhtml</w:t>
      </w:r>
      <w:r w:rsidRPr="00E37619">
        <w:rPr>
          <w:lang w:val="ru-RU"/>
        </w:rPr>
        <w:t xml:space="preserve">. Регистрация выполняется вызовом метода </w:t>
      </w:r>
      <w:r>
        <w:t>createUser</w:t>
      </w:r>
      <w:r w:rsidRPr="00E37619">
        <w:rPr>
          <w:lang w:val="ru-RU"/>
        </w:rPr>
        <w:t xml:space="preserve">(), который находится в </w:t>
      </w:r>
      <w:r>
        <w:t>UserBean</w:t>
      </w:r>
      <w:r w:rsidRPr="00E37619">
        <w:rPr>
          <w:lang w:val="ru-RU"/>
        </w:rPr>
        <w:t>. Листинг данного метода представлен ниже.</w:t>
      </w:r>
    </w:p>
    <w:p w14:paraId="039B738A" w14:textId="312015D0" w:rsidR="00E37619" w:rsidRPr="00872B42" w:rsidRDefault="00E37619" w:rsidP="00E37619">
      <w:pPr>
        <w:pStyle w:val="af6"/>
        <w:rPr>
          <w:lang w:val="ru-RU"/>
        </w:rPr>
      </w:pPr>
      <w:r w:rsidRPr="003863A6">
        <w:rPr>
          <w:lang w:val="ru-RU"/>
        </w:rPr>
        <w:t>Листинг</w:t>
      </w:r>
      <w:r w:rsidRPr="00872B42">
        <w:rPr>
          <w:lang w:val="ru-RU"/>
        </w:rPr>
        <w:t xml:space="preserve"> №</w:t>
      </w:r>
      <w:r w:rsidR="003863A6">
        <w:rPr>
          <w:lang w:val="ru-RU"/>
        </w:rPr>
        <w:t xml:space="preserve"> 7</w:t>
      </w:r>
      <w:r w:rsidRPr="00872B42">
        <w:rPr>
          <w:lang w:val="ru-RU"/>
        </w:rPr>
        <w:t xml:space="preserve">. </w:t>
      </w:r>
      <w:r w:rsidRPr="00E37619">
        <w:rPr>
          <w:lang w:val="ru-RU"/>
        </w:rPr>
        <w:t>Метод</w:t>
      </w:r>
      <w:r w:rsidRPr="00872B42">
        <w:rPr>
          <w:lang w:val="ru-RU"/>
        </w:rPr>
        <w:t xml:space="preserve"> </w:t>
      </w:r>
      <w:r>
        <w:t>createUser</w:t>
      </w:r>
      <w:r w:rsidRPr="00872B42">
        <w:rPr>
          <w:lang w:val="ru-RU"/>
        </w:rPr>
        <w:t>():</w:t>
      </w:r>
    </w:p>
    <w:p w14:paraId="7DAC3006" w14:textId="77777777" w:rsidR="00E37619" w:rsidRPr="00872B42"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public</w:t>
      </w:r>
      <w:r w:rsidRPr="00872B42">
        <w:rPr>
          <w:rFonts w:ascii="Courier New" w:hAnsi="Courier New" w:cs="Courier New"/>
          <w:sz w:val="24"/>
          <w:lang w:val="ru-RU"/>
        </w:rPr>
        <w:t xml:space="preserve"> </w:t>
      </w:r>
      <w:r w:rsidRPr="00560D16">
        <w:rPr>
          <w:rFonts w:ascii="Courier New" w:hAnsi="Courier New" w:cs="Courier New"/>
          <w:sz w:val="24"/>
        </w:rPr>
        <w:t>String</w:t>
      </w:r>
      <w:r w:rsidRPr="00872B42">
        <w:rPr>
          <w:rFonts w:ascii="Courier New" w:hAnsi="Courier New" w:cs="Courier New"/>
          <w:sz w:val="24"/>
          <w:lang w:val="ru-RU"/>
        </w:rPr>
        <w:t xml:space="preserve"> </w:t>
      </w:r>
      <w:r w:rsidRPr="00560D16">
        <w:rPr>
          <w:rFonts w:ascii="Courier New" w:hAnsi="Courier New" w:cs="Courier New"/>
          <w:sz w:val="24"/>
        </w:rPr>
        <w:t>createUser</w:t>
      </w:r>
      <w:r w:rsidRPr="00872B42">
        <w:rPr>
          <w:rFonts w:ascii="Courier New" w:hAnsi="Courier New" w:cs="Courier New"/>
          <w:sz w:val="24"/>
          <w:lang w:val="ru-RU"/>
        </w:rPr>
        <w:t>(){</w:t>
      </w:r>
    </w:p>
    <w:p w14:paraId="51BB4D8A" w14:textId="77777777" w:rsidR="00E37619" w:rsidRPr="00560D16" w:rsidRDefault="00E37619" w:rsidP="00E37619">
      <w:pPr>
        <w:pStyle w:val="af6"/>
        <w:spacing w:line="240" w:lineRule="auto"/>
        <w:rPr>
          <w:rFonts w:ascii="Courier New" w:hAnsi="Courier New" w:cs="Courier New"/>
          <w:sz w:val="24"/>
        </w:rPr>
      </w:pPr>
      <w:r w:rsidRPr="00872B42">
        <w:rPr>
          <w:rFonts w:ascii="Courier New" w:hAnsi="Courier New" w:cs="Courier New"/>
          <w:sz w:val="24"/>
          <w:lang w:val="ru-RU"/>
        </w:rPr>
        <w:t xml:space="preserve">        </w:t>
      </w:r>
      <w:r w:rsidRPr="00560D16">
        <w:rPr>
          <w:rFonts w:ascii="Courier New" w:hAnsi="Courier New" w:cs="Courier New"/>
          <w:sz w:val="24"/>
        </w:rPr>
        <w:t>try{</w:t>
      </w:r>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MessageCollection(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TopicCollection(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Clien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Facade.create(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Login(user.getLogin());</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Role(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RolePK(rolePK);</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lastRenderedPageBreak/>
        <w:t xml:space="preserve">            userRoleFacadeLocal.create(userRole);</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Ban(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IDUser(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GoalUserCollection(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r w:rsidRPr="00B51EDA">
        <w:rPr>
          <w:rFonts w:ascii="Courier New" w:hAnsi="Courier New" w:cs="Courier New"/>
          <w:sz w:val="24"/>
        </w:rPr>
        <w:t>client.setiDImage(facadeLocal.find(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FacadeLocal.create(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EJBException ejbe){</w:t>
      </w:r>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FacesContext.getCurrentInstance().addMessage("regForm:login", new FacesMessage("Пользователь с таким логином уже существует!!!"));// не уверена...ооочень не уверена</w:t>
      </w:r>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 xml:space="preserve">("Ошибка при добавлении пользователя:", </w:t>
      </w:r>
      <w:r w:rsidRPr="00560D16">
        <w:rPr>
          <w:rFonts w:ascii="Courier New" w:hAnsi="Courier New" w:cs="Courier New"/>
          <w:sz w:val="24"/>
        </w:rPr>
        <w:t>ejbe</w:t>
      </w:r>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r w:rsidRPr="00560D16">
        <w:rPr>
          <w:rFonts w:ascii="Courier New" w:hAnsi="Courier New" w:cs="Courier New"/>
          <w:sz w:val="24"/>
        </w:rPr>
        <w:t>return</w:t>
      </w:r>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В методе реализована запись в базу данных информации о новом пользователе, а также валидация данных и логирование.</w:t>
      </w:r>
    </w:p>
    <w:p w14:paraId="18D1F7FC" w14:textId="6D60B112" w:rsidR="0094313A" w:rsidRDefault="00AC1F79" w:rsidP="005230D6">
      <w:pPr>
        <w:pStyle w:val="ab"/>
      </w:pPr>
      <w:r w:rsidRPr="00E37619">
        <w:t>4</w:t>
      </w:r>
      <w:r w:rsidR="0094313A" w:rsidRPr="00E37619">
        <w:t xml:space="preserve">.2.4 Конфигурирование </w:t>
      </w:r>
      <w:r w:rsidR="0094313A" w:rsidRPr="00E37619">
        <w:rPr>
          <w:lang w:val="en-US"/>
        </w:rPr>
        <w:t>JSF</w:t>
      </w:r>
      <w:r w:rsidR="0094313A" w:rsidRPr="00E37619">
        <w:t>-приложения</w:t>
      </w:r>
    </w:p>
    <w:p w14:paraId="2C0D3910" w14:textId="576A966E"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r w:rsidRPr="00CD6DD8">
        <w:t>config</w:t>
      </w:r>
      <w:r w:rsidRPr="00E37619">
        <w:rPr>
          <w:lang w:val="ru-RU"/>
        </w:rPr>
        <w:t>.</w:t>
      </w:r>
      <w:r w:rsidRPr="00CD6DD8">
        <w:t>xml</w:t>
      </w:r>
      <w:r w:rsidRPr="00E37619">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Pr="00E37619">
        <w:rPr>
          <w:lang w:val="ru-RU"/>
        </w:rPr>
        <w:t xml:space="preserve">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r>
        <w:t>ManagedBean</w:t>
      </w:r>
      <w:r w:rsidRPr="00E37619">
        <w:rPr>
          <w:lang w:val="ru-RU"/>
        </w:rPr>
        <w:t xml:space="preserve"> для обеспечения управления бинами.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5" w:name="_Toc516109923"/>
      <w:r>
        <w:t>4</w:t>
      </w:r>
      <w:r w:rsidR="0094313A">
        <w:t>.3 Физическая структура баз данных</w:t>
      </w:r>
      <w:bookmarkEnd w:id="55"/>
    </w:p>
    <w:p w14:paraId="65AC45B0" w14:textId="17DAD0C3" w:rsidR="005230D6" w:rsidRPr="005230D6" w:rsidRDefault="005230D6" w:rsidP="005230D6">
      <w:pPr>
        <w:ind w:left="284" w:right="284" w:firstLine="437"/>
        <w:jc w:val="both"/>
        <w:rPr>
          <w:lang w:val="ru-RU"/>
        </w:rPr>
      </w:pPr>
      <w:r w:rsidRPr="005230D6">
        <w:rPr>
          <w:lang w:val="ru-RU"/>
        </w:rPr>
        <w:t>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MySQL. Причина</w:t>
      </w:r>
      <w:r w:rsidR="0048337D">
        <w:rPr>
          <w:lang w:val="ru-RU"/>
        </w:rPr>
        <w:t xml:space="preserve"> ее выбора лежит на поверхности - </w:t>
      </w:r>
      <w:r w:rsidRPr="005230D6">
        <w:rPr>
          <w:lang w:val="ru-RU"/>
        </w:rPr>
        <w:t xml:space="preserve">это ряд преимуществ: простота использования, гибкость, низкую </w:t>
      </w:r>
      <w:r w:rsidRPr="005230D6">
        <w:rPr>
          <w:lang w:val="ru-RU"/>
        </w:rPr>
        <w:lastRenderedPageBreak/>
        <w:t>стоимость владения (относительно платных СУБД), а также масштабируемость и производительность.</w:t>
      </w:r>
    </w:p>
    <w:p w14:paraId="1CFA6B86" w14:textId="3029349C" w:rsidR="005230D6" w:rsidRPr="005230D6" w:rsidRDefault="005230D6" w:rsidP="005230D6">
      <w:pPr>
        <w:ind w:left="284" w:right="284" w:firstLine="437"/>
        <w:jc w:val="both"/>
        <w:rPr>
          <w:lang w:val="ru-RU"/>
        </w:rPr>
      </w:pPr>
      <w:r w:rsidRPr="005230D6">
        <w:rPr>
          <w:lang w:val="ru-RU"/>
        </w:rPr>
        <w:t xml:space="preserve">В данной СУБД на основании модели классов был написан скрипт создания таблиц, представленный в приложении </w:t>
      </w:r>
      <w:r w:rsidR="00872B42" w:rsidRPr="00872B42">
        <w:rPr>
          <w:lang w:val="ru-RU"/>
        </w:rPr>
        <w:t>Б</w:t>
      </w:r>
      <w:r w:rsidRPr="005230D6">
        <w:rPr>
          <w:lang w:val="ru-RU"/>
        </w:rPr>
        <w:t>. После чего по средствам инструмента для визуального проектирования MySQL Workbench получена физическая моде</w:t>
      </w:r>
      <w:r w:rsidR="00D23564">
        <w:rPr>
          <w:lang w:val="ru-RU"/>
        </w:rPr>
        <w:t>ль БД представленная на рисунке 24</w:t>
      </w:r>
      <w:r w:rsidRPr="005230D6">
        <w:rPr>
          <w:lang w:val="ru-RU"/>
        </w:rPr>
        <w:t>.</w:t>
      </w:r>
    </w:p>
    <w:p w14:paraId="4DFBAD73" w14:textId="77777777" w:rsidR="005230D6" w:rsidRPr="005230D6" w:rsidRDefault="005230D6" w:rsidP="005230D6">
      <w:pPr>
        <w:ind w:left="284" w:right="284" w:firstLine="437"/>
        <w:jc w:val="center"/>
        <w:rPr>
          <w:lang w:val="ru-RU"/>
        </w:rPr>
      </w:pPr>
      <w:r w:rsidRPr="005230D6">
        <w:rPr>
          <w:noProof/>
          <w:lang w:val="ru-RU" w:eastAsia="ru-RU"/>
        </w:rPr>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1F2B759B"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rPr>
          <w:lang w:val="ru-RU"/>
        </w:rPr>
        <w:fldChar w:fldCharType="begin"/>
      </w:r>
      <w:r w:rsidRPr="005230D6">
        <w:rPr>
          <w:lang w:val="ru-RU"/>
        </w:rPr>
        <w:instrText xml:space="preserve"> SEQ Рисунок \* ARABIC </w:instrText>
      </w:r>
      <w:r w:rsidRPr="005230D6">
        <w:rPr>
          <w:lang w:val="ru-RU"/>
        </w:rPr>
        <w:fldChar w:fldCharType="separate"/>
      </w:r>
      <w:r w:rsidR="007A7B8D">
        <w:rPr>
          <w:noProof/>
          <w:lang w:val="ru-RU"/>
        </w:rPr>
        <w:t>4</w:t>
      </w:r>
      <w:r w:rsidRPr="005230D6">
        <w:rPr>
          <w:lang w:val="ru-RU"/>
        </w:rPr>
        <w:fldChar w:fldCharType="end"/>
      </w:r>
      <w:r w:rsidRPr="005230D6">
        <w:rPr>
          <w:lang w:val="ru-RU"/>
        </w:rPr>
        <w:t>.Физическая модель БД.</w:t>
      </w:r>
    </w:p>
    <w:p w14:paraId="5B6176BB" w14:textId="6C96B9BE" w:rsidR="0094313A" w:rsidRPr="005230D6" w:rsidRDefault="005230D6" w:rsidP="005230D6">
      <w:pPr>
        <w:ind w:left="284" w:right="284" w:firstLine="437"/>
        <w:jc w:val="both"/>
        <w:rPr>
          <w:lang w:val="ru-RU"/>
        </w:rPr>
      </w:pPr>
      <w:r w:rsidRPr="005230D6">
        <w:rPr>
          <w:lang w:val="ru-RU"/>
        </w:rPr>
        <w:t>В данном пункте мы разработали физическую модель базы данных необходимую для СУБД MySQL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6" w:name="_Toc516109924"/>
      <w:r>
        <w:lastRenderedPageBreak/>
        <w:t>4</w:t>
      </w:r>
      <w:r w:rsidR="0094313A">
        <w:t>.4 Обеспечение целостности данных</w:t>
      </w:r>
      <w:bookmarkEnd w:id="56"/>
    </w:p>
    <w:p w14:paraId="75C0A996" w14:textId="77777777" w:rsidR="005230D6" w:rsidRPr="005230D6" w:rsidRDefault="005230D6" w:rsidP="005230D6">
      <w:pPr>
        <w:ind w:left="284" w:right="284" w:firstLine="437"/>
        <w:jc w:val="both"/>
        <w:rPr>
          <w:szCs w:val="28"/>
          <w:lang w:val="ru-RU"/>
        </w:rPr>
      </w:pPr>
      <w:r w:rsidRPr="005230D6">
        <w:rPr>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ind w:left="284" w:right="284" w:firstLine="437"/>
        <w:jc w:val="both"/>
        <w:rPr>
          <w:lang w:val="ru-RU"/>
        </w:rPr>
      </w:pPr>
      <w:r w:rsidRPr="005230D6">
        <w:rPr>
          <w:lang w:val="ru-RU"/>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ind w:left="284" w:right="284" w:firstLine="437"/>
        <w:jc w:val="both"/>
        <w:rPr>
          <w:lang w:val="ru-RU"/>
        </w:rPr>
      </w:pPr>
      <w:r w:rsidRPr="005230D6">
        <w:rPr>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ind w:left="1081" w:right="125" w:hanging="360"/>
        <w:rPr>
          <w:szCs w:val="28"/>
          <w:lang w:val="ru-RU"/>
        </w:rPr>
      </w:pPr>
      <w:r w:rsidRPr="005230D6">
        <w:rPr>
          <w:szCs w:val="28"/>
          <w:lang w:val="ru-RU"/>
        </w:rPr>
        <w:t>1. Первая нормальная форма</w:t>
      </w:r>
    </w:p>
    <w:p w14:paraId="34650A8D" w14:textId="77777777" w:rsidR="005230D6" w:rsidRPr="005230D6" w:rsidRDefault="005230D6" w:rsidP="005230D6">
      <w:pPr>
        <w:numPr>
          <w:ilvl w:val="0"/>
          <w:numId w:val="1"/>
        </w:numPr>
        <w:ind w:left="1441" w:right="284"/>
        <w:jc w:val="both"/>
        <w:rPr>
          <w:lang w:val="ru-RU"/>
        </w:rPr>
      </w:pPr>
      <w:r w:rsidRPr="005230D6">
        <w:rPr>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ind w:left="1441" w:right="284"/>
        <w:jc w:val="both"/>
        <w:rPr>
          <w:lang w:val="ru-RU"/>
        </w:rPr>
      </w:pPr>
      <w:r w:rsidRPr="005230D6">
        <w:rPr>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ind w:left="1441" w:right="284"/>
        <w:jc w:val="both"/>
        <w:rPr>
          <w:lang w:val="ru-RU"/>
        </w:rPr>
      </w:pPr>
      <w:r w:rsidRPr="005230D6">
        <w:rPr>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ind w:left="1081" w:right="125" w:hanging="360"/>
        <w:rPr>
          <w:szCs w:val="28"/>
          <w:lang w:val="ru-RU"/>
        </w:rPr>
      </w:pPr>
      <w:r w:rsidRPr="005230D6">
        <w:rPr>
          <w:szCs w:val="28"/>
          <w:lang w:val="ru-RU"/>
        </w:rPr>
        <w:t>2. Вторая нормальная форма</w:t>
      </w:r>
    </w:p>
    <w:p w14:paraId="59CF1F74" w14:textId="77777777" w:rsidR="005230D6" w:rsidRPr="005230D6" w:rsidRDefault="005230D6" w:rsidP="005230D6">
      <w:pPr>
        <w:numPr>
          <w:ilvl w:val="0"/>
          <w:numId w:val="1"/>
        </w:numPr>
        <w:ind w:left="1441" w:right="284"/>
        <w:jc w:val="both"/>
        <w:rPr>
          <w:lang w:val="ru-RU"/>
        </w:rPr>
      </w:pPr>
      <w:r w:rsidRPr="005230D6">
        <w:rPr>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ind w:left="1441" w:right="284"/>
        <w:jc w:val="both"/>
        <w:rPr>
          <w:lang w:val="ru-RU"/>
        </w:rPr>
      </w:pPr>
      <w:r w:rsidRPr="005230D6">
        <w:rPr>
          <w:lang w:val="ru-RU"/>
        </w:rPr>
        <w:t>Связываем эти таблицы с помощью внешнего ключа.</w:t>
      </w:r>
    </w:p>
    <w:p w14:paraId="04775206" w14:textId="77777777" w:rsidR="005230D6" w:rsidRPr="005230D6" w:rsidRDefault="005230D6" w:rsidP="005230D6">
      <w:pPr>
        <w:ind w:left="1081" w:right="125" w:hanging="360"/>
        <w:rPr>
          <w:szCs w:val="28"/>
          <w:lang w:val="ru-RU"/>
        </w:rPr>
      </w:pPr>
      <w:r w:rsidRPr="005230D6">
        <w:rPr>
          <w:szCs w:val="28"/>
          <w:lang w:val="ru-RU"/>
        </w:rPr>
        <w:t>3. Третья нормальная форма</w:t>
      </w:r>
    </w:p>
    <w:p w14:paraId="70927017" w14:textId="77777777" w:rsidR="005230D6" w:rsidRPr="005230D6" w:rsidRDefault="005230D6" w:rsidP="005230D6">
      <w:pPr>
        <w:numPr>
          <w:ilvl w:val="0"/>
          <w:numId w:val="1"/>
        </w:numPr>
        <w:ind w:left="1441" w:right="284"/>
        <w:jc w:val="both"/>
        <w:rPr>
          <w:lang w:val="ru-RU"/>
        </w:rPr>
      </w:pPr>
      <w:r w:rsidRPr="005230D6">
        <w:rPr>
          <w:lang w:val="ru-RU"/>
        </w:rPr>
        <w:t>Устраняем поля, не зависящие от ключа.</w:t>
      </w:r>
    </w:p>
    <w:p w14:paraId="3CE3203C" w14:textId="77777777" w:rsidR="005230D6" w:rsidRPr="005230D6" w:rsidRDefault="005230D6" w:rsidP="005230D6">
      <w:pPr>
        <w:ind w:left="284" w:right="284" w:firstLine="437"/>
        <w:jc w:val="both"/>
        <w:rPr>
          <w:lang w:val="ru-RU"/>
        </w:rPr>
      </w:pPr>
      <w:r w:rsidRPr="005230D6">
        <w:rPr>
          <w:lang w:val="ru-RU"/>
        </w:rPr>
        <w:t xml:space="preserve">Изучив правила нормализации БД мы предварительно при анализе системы, выявили сущности («User», «Client», «Goal», «Personage», «Image»…). После чего устраняя повторяющиеся группы в таблицах создали отдельную таблицу для каждого набора связанных данных («PersonageImage»…). </w:t>
      </w:r>
      <w:r w:rsidRPr="005230D6">
        <w:rPr>
          <w:lang w:val="ru-RU"/>
        </w:rPr>
        <w:lastRenderedPageBreak/>
        <w:t>Идентифицировали каждый набор связанных данных с помощью первичного ключа (ID_User, ID_Client …). Создали отдельные таблицы для наборов значений, относящихся к нескольким записям («Image»…). Связали эти таблицы с помощью внешнего ключа. После чего устранили поля, не зависящие от ключа («Topic»…).</w:t>
      </w:r>
    </w:p>
    <w:p w14:paraId="3B918284" w14:textId="433BEA42" w:rsidR="0094313A" w:rsidRPr="005230D6" w:rsidRDefault="005230D6" w:rsidP="005230D6">
      <w:pPr>
        <w:ind w:left="284" w:right="284" w:firstLine="437"/>
        <w:jc w:val="both"/>
        <w:rPr>
          <w:lang w:val="ru-RU"/>
        </w:rPr>
      </w:pPr>
      <w:r w:rsidRPr="005230D6">
        <w:rPr>
          <w:lang w:val="ru-RU"/>
        </w:rPr>
        <w:t>В результате приведения БД к 3 нормальной форме мы получили структура БД представленную в пункте 4.3.</w:t>
      </w:r>
    </w:p>
    <w:p w14:paraId="5848C730" w14:textId="59230A4E" w:rsidR="0094313A" w:rsidRDefault="00AC1F79" w:rsidP="0094313A">
      <w:pPr>
        <w:pStyle w:val="aa"/>
      </w:pPr>
      <w:bookmarkStart w:id="57" w:name="_Toc516109925"/>
      <w:r>
        <w:t>4</w:t>
      </w:r>
      <w:r w:rsidR="0094313A">
        <w:t>.5 Реализация взаимодействия с внешним сервисом</w:t>
      </w:r>
      <w:bookmarkEnd w:id="57"/>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5335C41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00557E18">
        <w:rPr>
          <w:lang w:val="ru-RU"/>
        </w:rPr>
        <w:t xml:space="preserve"> </w:t>
      </w:r>
      <w:r w:rsidR="00557E18" w:rsidRPr="00557E18">
        <w:rPr>
          <w:lang w:val="ru-RU"/>
        </w:rPr>
        <w:t>[2]</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обробатываем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r w:rsidRPr="00863D55">
        <w:rPr>
          <w:rFonts w:ascii="Courier New" w:hAnsi="Courier New" w:cs="Courier New"/>
          <w:sz w:val="24"/>
        </w:rPr>
        <w:t>public boolean payment(String holder, String codeCard, String codeSecurity, String expirationDate, String purchaseValue) throws IOException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oolean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Client clientHttp = new DefaultHttpClien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Post post = new HttpPos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nameValuePairs = new ArrayLis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expirationDate", expirationDate));//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holder", holder));//Lapygina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codeSecurity", codeSecurity));//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lastRenderedPageBreak/>
        <w:t xml:space="preserve">        nameValuePairs.add(new BasicNameValuePair("codeCard", codeCard));//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purchaseValue", purchaseValue));//</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post.setEntity(new UrlEncodedFormEntity(nameValuePairs));</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Response response = clientHttp.execute(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ufferedReader rd = new BufferedReader(new InputStreamReader(response.getEntity().getConten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hile ((line = rd.readLine())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sult = line.equals("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turn result;</w:t>
      </w:r>
    </w:p>
    <w:p w14:paraId="493B95EA" w14:textId="77777777" w:rsidR="005230D6" w:rsidRPr="00821EBC" w:rsidRDefault="005230D6" w:rsidP="005230D6">
      <w:pPr>
        <w:pStyle w:val="af6"/>
        <w:spacing w:line="240" w:lineRule="auto"/>
        <w:ind w:left="720" w:firstLine="0"/>
        <w:rPr>
          <w:rFonts w:ascii="Courier New" w:hAnsi="Courier New" w:cs="Courier New"/>
          <w:sz w:val="24"/>
          <w:lang w:val="ru-RU"/>
        </w:rPr>
      </w:pPr>
      <w:r w:rsidRPr="00863D55">
        <w:rPr>
          <w:rFonts w:ascii="Courier New" w:hAnsi="Courier New" w:cs="Courier New"/>
          <w:sz w:val="24"/>
        </w:rPr>
        <w:t xml:space="preserve">    </w:t>
      </w:r>
      <w:r w:rsidRPr="00821EBC">
        <w:rPr>
          <w:rFonts w:ascii="Courier New" w:hAnsi="Courier New" w:cs="Courier New"/>
          <w:sz w:val="24"/>
          <w:lang w:val="ru-RU"/>
        </w:rPr>
        <w:t>}</w:t>
      </w:r>
    </w:p>
    <w:p w14:paraId="0DF2FC6A" w14:textId="77777777" w:rsidR="005230D6" w:rsidRDefault="005230D6" w:rsidP="005230D6">
      <w:pPr>
        <w:pStyle w:val="af6"/>
        <w:rPr>
          <w:lang w:val="ru-RU"/>
        </w:rPr>
      </w:pPr>
      <w:r>
        <w:rPr>
          <w:lang w:val="ru-RU"/>
        </w:rPr>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7DEEA780" w14:textId="5EFCC876" w:rsidR="005230D6" w:rsidRDefault="00AC1F79" w:rsidP="002849EC">
      <w:pPr>
        <w:pStyle w:val="a9"/>
      </w:pPr>
      <w:bookmarkStart w:id="58" w:name="_Toc516109926"/>
      <w:r>
        <w:lastRenderedPageBreak/>
        <w:t>5</w:t>
      </w:r>
      <w:r w:rsidR="0094313A">
        <w:t xml:space="preserve"> </w:t>
      </w:r>
      <w:commentRangeStart w:id="59"/>
      <w:r w:rsidR="0094313A" w:rsidRPr="007E3913">
        <w:t>ИНСТРУКЦИЯ ПО УСТАНОВКЕ ПРИЛОЖЕНИЯ</w:t>
      </w:r>
      <w:commentRangeEnd w:id="59"/>
      <w:r w:rsidR="0094313A">
        <w:rPr>
          <w:rStyle w:val="af"/>
          <w:b w:val="0"/>
          <w:caps w:val="0"/>
          <w:lang w:val="en-US"/>
        </w:rPr>
        <w:commentReference w:id="59"/>
      </w:r>
      <w:bookmarkEnd w:id="58"/>
    </w:p>
    <w:p w14:paraId="095F4339" w14:textId="6978EBD9" w:rsidR="002849EC" w:rsidRPr="002849EC" w:rsidRDefault="002849EC" w:rsidP="002849EC">
      <w:pPr>
        <w:ind w:left="284" w:right="284" w:firstLine="437"/>
        <w:jc w:val="both"/>
        <w:rPr>
          <w:szCs w:val="22"/>
          <w:lang w:val="ru-RU"/>
        </w:rPr>
      </w:pPr>
      <w:r w:rsidRPr="002849EC">
        <w:rPr>
          <w:lang w:val="ru-RU"/>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ind w:left="284" w:right="284"/>
        <w:outlineLvl w:val="1"/>
        <w:rPr>
          <w:b/>
          <w:lang w:val="ru-RU"/>
        </w:rPr>
      </w:pPr>
      <w:bookmarkStart w:id="60" w:name="_Toc516109927"/>
      <w:r w:rsidRPr="005230D6">
        <w:rPr>
          <w:b/>
          <w:lang w:val="ru-RU"/>
        </w:rPr>
        <w:t>5.1 Установка приложения</w:t>
      </w:r>
      <w:bookmarkEnd w:id="60"/>
    </w:p>
    <w:p w14:paraId="686C93B8"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ind w:right="284"/>
        <w:jc w:val="both"/>
        <w:rPr>
          <w:lang w:val="ru-RU"/>
        </w:rPr>
      </w:pPr>
      <w:r w:rsidRPr="005230D6">
        <w:t>NetBeans</w:t>
      </w:r>
      <w:r w:rsidRPr="005230D6">
        <w:rPr>
          <w:lang w:val="ru-RU"/>
        </w:rPr>
        <w:t xml:space="preserve"> последней версии - </w:t>
      </w:r>
      <w:hyperlink r:id="rId51" w:history="1">
        <w:r w:rsidRPr="005230D6">
          <w:rPr>
            <w:color w:val="0000FF"/>
            <w:u w:val="single"/>
          </w:rPr>
          <w:t>https</w:t>
        </w:r>
        <w:r w:rsidRPr="005230D6">
          <w:rPr>
            <w:color w:val="0000FF"/>
            <w:u w:val="single"/>
            <w:lang w:val="ru-RU"/>
          </w:rPr>
          <w:t>://</w:t>
        </w:r>
        <w:r w:rsidRPr="005230D6">
          <w:rPr>
            <w:color w:val="0000FF"/>
            <w:u w:val="single"/>
          </w:rPr>
          <w:t>netbeans</w:t>
        </w:r>
        <w:r w:rsidRPr="005230D6">
          <w:rPr>
            <w:color w:val="0000FF"/>
            <w:u w:val="single"/>
            <w:lang w:val="ru-RU"/>
          </w:rPr>
          <w:t>.</w:t>
        </w:r>
        <w:r w:rsidRPr="005230D6">
          <w:rPr>
            <w:color w:val="0000FF"/>
            <w:u w:val="single"/>
          </w:rPr>
          <w:t>org</w:t>
        </w:r>
        <w:r w:rsidRPr="005230D6">
          <w:rPr>
            <w:color w:val="0000FF"/>
            <w:u w:val="single"/>
            <w:lang w:val="ru-RU"/>
          </w:rPr>
          <w:t>/</w:t>
        </w:r>
      </w:hyperlink>
      <w:r w:rsidRPr="005230D6">
        <w:rPr>
          <w:lang w:val="ru-RU"/>
        </w:rPr>
        <w:t xml:space="preserve"> </w:t>
      </w:r>
    </w:p>
    <w:p w14:paraId="50929979"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ind w:right="284"/>
        <w:jc w:val="both"/>
        <w:rPr>
          <w:lang w:val="ru-RU"/>
        </w:rPr>
      </w:pPr>
      <w:r w:rsidRPr="005230D6">
        <w:rPr>
          <w:lang w:val="ru-RU"/>
        </w:rPr>
        <w:t xml:space="preserve">Проверьте установленный GlassFish Server хотя он и обычно включен в </w:t>
      </w:r>
      <w:r w:rsidRPr="005230D6">
        <w:t>IDE</w:t>
      </w:r>
      <w:r w:rsidRPr="005230D6">
        <w:rPr>
          <w:lang w:val="ru-RU"/>
        </w:rPr>
        <w:t xml:space="preserve"> </w:t>
      </w:r>
      <w:r w:rsidRPr="005230D6">
        <w:t>NetBeans</w:t>
      </w:r>
      <w:r w:rsidRPr="005230D6">
        <w:rPr>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4CC5B27C" w:rsidR="005230D6" w:rsidRPr="005230D6" w:rsidRDefault="005230D6" w:rsidP="005230D6">
      <w:pPr>
        <w:ind w:left="720" w:right="284"/>
        <w:jc w:val="both"/>
        <w:rPr>
          <w:lang w:val="ru-RU"/>
        </w:rPr>
      </w:pPr>
      <w:r w:rsidRPr="005230D6">
        <w:rPr>
          <w:lang w:val="ru-RU"/>
        </w:rPr>
        <w:t>Шаг 2: Выполните скачиван</w:t>
      </w:r>
      <w:r w:rsidR="00D23564">
        <w:rPr>
          <w:lang w:val="ru-RU"/>
        </w:rPr>
        <w:t>ия репозитория архивом (Рисунок 25</w:t>
      </w:r>
      <w:r w:rsidRPr="005230D6">
        <w:rPr>
          <w:lang w:val="ru-RU"/>
        </w:rPr>
        <w:t>):</w:t>
      </w:r>
    </w:p>
    <w:p w14:paraId="15B8DC90" w14:textId="77777777" w:rsidR="005230D6" w:rsidRPr="005230D6" w:rsidRDefault="00C1122D" w:rsidP="005230D6">
      <w:pPr>
        <w:ind w:left="720" w:right="284"/>
        <w:jc w:val="both"/>
        <w:rPr>
          <w:lang w:val="ru-RU"/>
        </w:rPr>
      </w:pPr>
      <w:hyperlink r:id="rId52" w:history="1">
        <w:r w:rsidR="005230D6" w:rsidRPr="005230D6">
          <w:rPr>
            <w:color w:val="0000FF"/>
            <w:u w:val="single"/>
            <w:lang w:val="ru-RU"/>
          </w:rPr>
          <w:t>https://github.com/nans1996/GAR</w:t>
        </w:r>
      </w:hyperlink>
      <w:r w:rsidR="005230D6" w:rsidRPr="005230D6">
        <w:rPr>
          <w:lang w:val="ru-RU"/>
        </w:rPr>
        <w:t xml:space="preserve"> </w:t>
      </w:r>
    </w:p>
    <w:p w14:paraId="6FF22DF1" w14:textId="77777777" w:rsidR="005230D6" w:rsidRPr="005230D6" w:rsidRDefault="005230D6" w:rsidP="005230D6">
      <w:pPr>
        <w:keepNext/>
        <w:ind w:left="720" w:right="284"/>
        <w:jc w:val="center"/>
        <w:rPr>
          <w:szCs w:val="28"/>
        </w:rPr>
      </w:pPr>
      <w:r w:rsidRPr="005230D6">
        <w:rPr>
          <w:noProof/>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614B8E2D"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5</w:t>
      </w:r>
      <w:r w:rsidRPr="005230D6">
        <w:rPr>
          <w:szCs w:val="28"/>
        </w:rPr>
        <w:fldChar w:fldCharType="end"/>
      </w:r>
      <w:r w:rsidRPr="005230D6">
        <w:rPr>
          <w:szCs w:val="28"/>
          <w:lang w:val="ru-RU"/>
        </w:rPr>
        <w:t xml:space="preserve">. Скачивание </w:t>
      </w:r>
      <w:r w:rsidRPr="005230D6">
        <w:rPr>
          <w:szCs w:val="28"/>
        </w:rPr>
        <w:t>ZIP</w:t>
      </w:r>
      <w:r w:rsidRPr="005230D6">
        <w:rPr>
          <w:szCs w:val="28"/>
          <w:lang w:val="ru-RU"/>
        </w:rPr>
        <w:t xml:space="preserve"> архива с проектом.</w:t>
      </w:r>
    </w:p>
    <w:p w14:paraId="077D1502" w14:textId="77777777" w:rsidR="005230D6" w:rsidRPr="005230D6" w:rsidRDefault="005230D6" w:rsidP="005230D6">
      <w:pPr>
        <w:ind w:left="720" w:right="284"/>
        <w:jc w:val="both"/>
        <w:rPr>
          <w:szCs w:val="28"/>
          <w:lang w:val="ru-RU"/>
        </w:rPr>
      </w:pPr>
      <w:r w:rsidRPr="005230D6">
        <w:rPr>
          <w:szCs w:val="28"/>
          <w:lang w:val="ru-RU"/>
        </w:rPr>
        <w:t>Шаг 3: Распакуем скачанный архив:</w:t>
      </w:r>
    </w:p>
    <w:p w14:paraId="649B9EBA" w14:textId="77777777" w:rsidR="005230D6" w:rsidRPr="005230D6" w:rsidRDefault="005230D6" w:rsidP="005230D6">
      <w:pPr>
        <w:ind w:left="284" w:right="284" w:firstLine="437"/>
        <w:jc w:val="both"/>
        <w:rPr>
          <w:lang w:val="ru-RU"/>
        </w:rPr>
      </w:pPr>
      <w:r w:rsidRPr="005230D6">
        <w:rPr>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r w:rsidRPr="00D23564">
        <w:rPr>
          <w:lang w:val="ru-RU"/>
        </w:rPr>
        <w:t>Извлечь</w:t>
      </w:r>
      <w:r w:rsidRPr="005230D6">
        <w:rPr>
          <w:lang w:val="ru-RU"/>
        </w:rPr>
        <w:t xml:space="preserve"> все, а затем следуйте указаниям.</w:t>
      </w:r>
    </w:p>
    <w:p w14:paraId="41253DD5" w14:textId="77777777" w:rsidR="005230D6" w:rsidRPr="005230D6" w:rsidRDefault="005230D6" w:rsidP="005230D6">
      <w:pPr>
        <w:ind w:left="720" w:right="284"/>
        <w:jc w:val="both"/>
        <w:rPr>
          <w:szCs w:val="28"/>
          <w:lang w:val="ru-RU"/>
        </w:rPr>
      </w:pPr>
      <w:r w:rsidRPr="005230D6">
        <w:rPr>
          <w:szCs w:val="28"/>
          <w:lang w:val="ru-RU"/>
        </w:rPr>
        <w:t>Шаг 6: Выполним создание базы данных:</w:t>
      </w:r>
    </w:p>
    <w:p w14:paraId="4CC1DC4F" w14:textId="77777777" w:rsidR="005230D6" w:rsidRPr="005230D6" w:rsidRDefault="005230D6" w:rsidP="005230D6">
      <w:pPr>
        <w:numPr>
          <w:ilvl w:val="0"/>
          <w:numId w:val="3"/>
        </w:numPr>
        <w:ind w:right="284"/>
        <w:jc w:val="both"/>
        <w:rPr>
          <w:szCs w:val="28"/>
          <w:lang w:val="ru-RU"/>
        </w:rPr>
      </w:pPr>
      <w:r w:rsidRPr="005230D6">
        <w:rPr>
          <w:szCs w:val="28"/>
          <w:lang w:val="ru-RU"/>
        </w:rPr>
        <w:t xml:space="preserve">Зайдем в </w:t>
      </w:r>
      <w:r w:rsidRPr="005230D6">
        <w:rPr>
          <w:szCs w:val="28"/>
        </w:rPr>
        <w:t>MySQL</w:t>
      </w:r>
      <w:r w:rsidRPr="005230D6">
        <w:rPr>
          <w:szCs w:val="28"/>
          <w:lang w:val="ru-RU"/>
        </w:rPr>
        <w:t xml:space="preserve">: </w:t>
      </w:r>
      <w:r w:rsidRPr="005230D6">
        <w:rPr>
          <w:rFonts w:ascii="Courier New" w:hAnsi="Courier New" w:cs="Courier New"/>
        </w:rPr>
        <w:t>mysql</w:t>
      </w:r>
      <w:r w:rsidRPr="005230D6">
        <w:rPr>
          <w:rFonts w:ascii="Courier New" w:hAnsi="Courier New" w:cs="Courier New"/>
          <w:lang w:val="ru-RU"/>
        </w:rPr>
        <w:t xml:space="preserve"> –</w:t>
      </w:r>
      <w:r w:rsidRPr="005230D6">
        <w:rPr>
          <w:rFonts w:ascii="Courier New" w:hAnsi="Courier New" w:cs="Courier New"/>
        </w:rPr>
        <w:t>uUSERNAME</w:t>
      </w:r>
      <w:r w:rsidRPr="005230D6">
        <w:rPr>
          <w:rFonts w:ascii="Courier New" w:hAnsi="Courier New" w:cs="Courier New"/>
          <w:lang w:val="ru-RU"/>
        </w:rPr>
        <w:t xml:space="preserve"> –</w:t>
      </w:r>
      <w:r w:rsidRPr="005230D6">
        <w:rPr>
          <w:rFonts w:ascii="Courier New" w:hAnsi="Courier New" w:cs="Courier New"/>
        </w:rPr>
        <w:t>pPASSWORD</w:t>
      </w:r>
    </w:p>
    <w:p w14:paraId="442DAAED" w14:textId="77777777" w:rsidR="005230D6" w:rsidRPr="005230D6" w:rsidRDefault="005230D6" w:rsidP="005230D6">
      <w:pPr>
        <w:numPr>
          <w:ilvl w:val="0"/>
          <w:numId w:val="3"/>
        </w:numPr>
        <w:ind w:right="284"/>
        <w:jc w:val="both"/>
        <w:rPr>
          <w:szCs w:val="28"/>
        </w:rPr>
      </w:pPr>
      <w:r w:rsidRPr="005230D6">
        <w:rPr>
          <w:szCs w:val="28"/>
          <w:lang w:val="ru-RU"/>
        </w:rPr>
        <w:t>Выполним</w:t>
      </w:r>
      <w:r w:rsidRPr="005230D6">
        <w:rPr>
          <w:szCs w:val="28"/>
        </w:rPr>
        <w:t xml:space="preserve"> </w:t>
      </w:r>
      <w:r w:rsidRPr="005230D6">
        <w:rPr>
          <w:szCs w:val="28"/>
          <w:lang w:val="ru-RU"/>
        </w:rPr>
        <w:t>создание</w:t>
      </w:r>
      <w:r w:rsidRPr="005230D6">
        <w:rPr>
          <w:szCs w:val="28"/>
        </w:rPr>
        <w:t xml:space="preserve"> </w:t>
      </w:r>
      <w:r w:rsidRPr="005230D6">
        <w:rPr>
          <w:szCs w:val="28"/>
          <w:lang w:val="ru-RU"/>
        </w:rPr>
        <w:t>БД</w:t>
      </w:r>
      <w:r w:rsidRPr="005230D6">
        <w:rPr>
          <w:szCs w:val="28"/>
        </w:rPr>
        <w:t xml:space="preserve">: </w:t>
      </w:r>
      <w:r w:rsidRPr="005230D6">
        <w:rPr>
          <w:rFonts w:ascii="Courier New" w:hAnsi="Courier New" w:cs="Courier New"/>
        </w:rPr>
        <w:t>create database GAR_BD CHARACTER SET utf8 COLLATE utf8_general_ci;</w:t>
      </w:r>
    </w:p>
    <w:p w14:paraId="270312FA" w14:textId="11DE147C" w:rsidR="005230D6" w:rsidRPr="005230D6" w:rsidRDefault="005230D6" w:rsidP="005230D6">
      <w:pPr>
        <w:ind w:left="720" w:right="284"/>
        <w:jc w:val="both"/>
        <w:rPr>
          <w:szCs w:val="28"/>
          <w:lang w:val="ru-RU"/>
        </w:rPr>
      </w:pPr>
      <w:r w:rsidRPr="005230D6">
        <w:rPr>
          <w:szCs w:val="28"/>
          <w:lang w:val="ru-RU"/>
        </w:rPr>
        <w:t>Шаг 5: Выполним настройку подключения</w:t>
      </w:r>
      <w:r w:rsidR="00D23564">
        <w:rPr>
          <w:szCs w:val="28"/>
          <w:lang w:val="ru-RU"/>
        </w:rPr>
        <w:t xml:space="preserve"> и домена безопасности (рисунок 26</w:t>
      </w:r>
      <w:r w:rsidRPr="005230D6">
        <w:rPr>
          <w:szCs w:val="28"/>
          <w:lang w:val="ru-RU"/>
        </w:rPr>
        <w:t>):</w:t>
      </w:r>
    </w:p>
    <w:p w14:paraId="3BFBC23C" w14:textId="77777777" w:rsidR="005230D6" w:rsidRPr="005230D6" w:rsidRDefault="005230D6" w:rsidP="005230D6">
      <w:pPr>
        <w:numPr>
          <w:ilvl w:val="0"/>
          <w:numId w:val="2"/>
        </w:numPr>
        <w:ind w:right="284"/>
        <w:jc w:val="both"/>
        <w:rPr>
          <w:szCs w:val="28"/>
          <w:lang w:val="ru-RU"/>
        </w:rPr>
      </w:pPr>
      <w:r w:rsidRPr="005230D6">
        <w:rPr>
          <w:szCs w:val="28"/>
          <w:lang w:val="ru-RU"/>
        </w:rPr>
        <w:t>Откройте терминал (</w:t>
      </w:r>
      <w:r w:rsidRPr="005230D6">
        <w:rPr>
          <w:szCs w:val="28"/>
        </w:rPr>
        <w:t>cmd</w:t>
      </w:r>
      <w:r w:rsidRPr="005230D6">
        <w:rPr>
          <w:szCs w:val="28"/>
          <w:lang w:val="ru-RU"/>
        </w:rPr>
        <w:t>)</w:t>
      </w:r>
    </w:p>
    <w:p w14:paraId="4457413A"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ерейдите в директорию с установленным </w:t>
      </w:r>
      <w:r w:rsidRPr="005230D6">
        <w:rPr>
          <w:szCs w:val="28"/>
        </w:rPr>
        <w:t>GlassFish</w:t>
      </w:r>
      <w:r w:rsidRPr="005230D6">
        <w:rPr>
          <w:szCs w:val="28"/>
          <w:lang w:val="ru-RU"/>
        </w:rPr>
        <w:t xml:space="preserve"> сервером и в папку </w:t>
      </w:r>
      <w:r w:rsidRPr="005230D6">
        <w:rPr>
          <w:szCs w:val="28"/>
        </w:rPr>
        <w:t>bin</w:t>
      </w:r>
      <w:r w:rsidRPr="005230D6">
        <w:rPr>
          <w:szCs w:val="28"/>
          <w:lang w:val="ru-RU"/>
        </w:rPr>
        <w:t xml:space="preserve"> чаще всего это путь: C:\Program Files\glassfish-4.1.1\bin </w:t>
      </w:r>
    </w:p>
    <w:p w14:paraId="626E2835"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оочередно выполните команды изменив пароль и пользователя на установленные в </w:t>
      </w:r>
      <w:r w:rsidRPr="005230D6">
        <w:rPr>
          <w:szCs w:val="28"/>
        </w:rPr>
        <w:t>MySQL</w:t>
      </w:r>
      <w:r w:rsidRPr="005230D6">
        <w:rPr>
          <w:szCs w:val="28"/>
          <w:lang w:val="ru-RU"/>
        </w:rPr>
        <w:t>:</w:t>
      </w:r>
    </w:p>
    <w:p w14:paraId="370966CD"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jdbc-connection-pool --datasourceclassname com.mysql.jdbc.jdbc2.optional.MysqlDataSource --restype javax.sql.DataSource --property portNumber=3306:password=1997:user=root:serverName=localhost:databaseName=GAR_BD GARPool</w:t>
      </w:r>
    </w:p>
    <w:p w14:paraId="7EB98F60" w14:textId="77777777" w:rsidR="005230D6" w:rsidRPr="005230D6" w:rsidRDefault="005230D6" w:rsidP="005230D6">
      <w:pPr>
        <w:ind w:left="1440" w:right="284" w:firstLine="437"/>
        <w:jc w:val="both"/>
        <w:rPr>
          <w:rFonts w:ascii="Courier New" w:hAnsi="Courier New" w:cs="Courier New"/>
        </w:rPr>
      </w:pPr>
    </w:p>
    <w:p w14:paraId="2FBE4BF7"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jdbc-resource --connectionpoolid GARPool jdbc/GARperson</w:t>
      </w:r>
    </w:p>
    <w:p w14:paraId="32750066" w14:textId="77777777" w:rsidR="005230D6" w:rsidRPr="005230D6" w:rsidRDefault="005230D6" w:rsidP="005230D6">
      <w:pPr>
        <w:ind w:left="1440" w:right="284" w:firstLine="437"/>
        <w:jc w:val="both"/>
        <w:rPr>
          <w:rFonts w:ascii="Courier New" w:hAnsi="Courier New" w:cs="Courier New"/>
        </w:rPr>
      </w:pPr>
    </w:p>
    <w:p w14:paraId="4D9D0F56"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create-auth-realm --classname com.sun.enterprise.security.auth.realm.jdbc.JDBCRealm --property datasource-jndi=jdbc/GARperson:user-table=user:user-name-column=Login:password-column=Pass:group-table=User_Role:group-name-</w:t>
      </w:r>
      <w:r w:rsidRPr="005230D6">
        <w:rPr>
          <w:rFonts w:ascii="Courier New" w:hAnsi="Courier New" w:cs="Courier New"/>
        </w:rPr>
        <w:lastRenderedPageBreak/>
        <w:t>column=Role:jaas-context=jdbcRealm:digest-algorithm=none jdbcRealmGAR</w:t>
      </w:r>
    </w:p>
    <w:p w14:paraId="1D623E9F" w14:textId="77777777" w:rsidR="005230D6" w:rsidRPr="005230D6" w:rsidRDefault="005230D6" w:rsidP="005230D6">
      <w:pPr>
        <w:numPr>
          <w:ilvl w:val="0"/>
          <w:numId w:val="2"/>
        </w:numPr>
        <w:ind w:right="284"/>
        <w:jc w:val="both"/>
        <w:rPr>
          <w:szCs w:val="28"/>
          <w:lang w:val="ru-RU"/>
        </w:rPr>
      </w:pPr>
      <w:r w:rsidRPr="005230D6">
        <w:rPr>
          <w:szCs w:val="28"/>
          <w:lang w:val="ru-RU"/>
        </w:rPr>
        <w:t>Если вы совершили ошибки в командах можете выполнить удаление:</w:t>
      </w:r>
    </w:p>
    <w:p w14:paraId="5D090E36" w14:textId="77777777" w:rsidR="005230D6" w:rsidRPr="005230D6" w:rsidRDefault="005230D6" w:rsidP="005230D6">
      <w:pPr>
        <w:ind w:left="979" w:right="284" w:firstLine="437"/>
        <w:jc w:val="both"/>
        <w:rPr>
          <w:rFonts w:ascii="Courier New" w:hAnsi="Courier New" w:cs="Courier New"/>
        </w:rPr>
      </w:pPr>
      <w:r w:rsidRPr="005230D6">
        <w:rPr>
          <w:rFonts w:ascii="Courier New" w:hAnsi="Courier New" w:cs="Courier New"/>
        </w:rPr>
        <w:t>asadmin delete-auth-realm jdbcRealmGAR</w:t>
      </w:r>
    </w:p>
    <w:p w14:paraId="3F730D27" w14:textId="77777777" w:rsidR="005230D6" w:rsidRPr="005230D6" w:rsidRDefault="005230D6" w:rsidP="005230D6">
      <w:pPr>
        <w:ind w:left="979" w:right="284" w:firstLine="437"/>
        <w:jc w:val="both"/>
        <w:rPr>
          <w:rFonts w:ascii="Courier New" w:hAnsi="Courier New" w:cs="Courier New"/>
        </w:rPr>
      </w:pPr>
      <w:r w:rsidRPr="005230D6">
        <w:rPr>
          <w:rFonts w:ascii="Courier New" w:hAnsi="Courier New" w:cs="Courier New"/>
        </w:rPr>
        <w:t>asadmin delete-jdbc-resource jdbc/GARperson</w:t>
      </w:r>
    </w:p>
    <w:p w14:paraId="3BCC5B59" w14:textId="77777777" w:rsidR="005230D6" w:rsidRPr="005230D6" w:rsidRDefault="005230D6" w:rsidP="005230D6">
      <w:pPr>
        <w:ind w:left="1440" w:right="284"/>
        <w:jc w:val="both"/>
        <w:rPr>
          <w:rFonts w:ascii="Courier New" w:hAnsi="Courier New" w:cs="Courier New"/>
        </w:rPr>
      </w:pPr>
      <w:r w:rsidRPr="005230D6">
        <w:rPr>
          <w:rFonts w:ascii="Courier New" w:hAnsi="Courier New" w:cs="Courier New"/>
        </w:rPr>
        <w:t>asadmin delete-jdbc-connection-pool GARPool</w:t>
      </w:r>
    </w:p>
    <w:p w14:paraId="29D9386E" w14:textId="77777777" w:rsidR="005230D6" w:rsidRPr="005230D6" w:rsidRDefault="005230D6" w:rsidP="005230D6">
      <w:pPr>
        <w:jc w:val="center"/>
        <w:rPr>
          <w:szCs w:val="28"/>
        </w:rPr>
      </w:pPr>
      <w:r w:rsidRPr="005230D6">
        <w:rPr>
          <w:noProof/>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0FC4A1E1"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6</w:t>
      </w:r>
      <w:r w:rsidRPr="005230D6">
        <w:rPr>
          <w:szCs w:val="28"/>
        </w:rPr>
        <w:fldChar w:fldCharType="end"/>
      </w:r>
      <w:r w:rsidRPr="005230D6">
        <w:rPr>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Убедимся в успешности выполненных действий. </w:t>
      </w:r>
    </w:p>
    <w:p w14:paraId="5924B642" w14:textId="70AB1FE1" w:rsidR="00D23564" w:rsidRPr="00D23564" w:rsidRDefault="005230D6" w:rsidP="00D23564">
      <w:pPr>
        <w:ind w:left="1440" w:right="284"/>
        <w:jc w:val="both"/>
        <w:rPr>
          <w:lang w:val="ru-RU"/>
        </w:rPr>
      </w:pPr>
      <w:r w:rsidRPr="005230D6">
        <w:rPr>
          <w:szCs w:val="28"/>
          <w:lang w:val="ru-RU"/>
        </w:rPr>
        <w:t xml:space="preserve">Для этого </w:t>
      </w:r>
      <w:r w:rsidR="00D23564">
        <w:rPr>
          <w:szCs w:val="28"/>
          <w:lang w:val="ru-RU"/>
        </w:rPr>
        <w:t xml:space="preserve">запустите </w:t>
      </w:r>
      <w:r w:rsidR="00D23564" w:rsidRPr="005230D6">
        <w:rPr>
          <w:szCs w:val="28"/>
        </w:rPr>
        <w:t>GlassFish</w:t>
      </w:r>
      <w:r w:rsidR="00D23564" w:rsidRPr="00D23564">
        <w:rPr>
          <w:szCs w:val="28"/>
          <w:lang w:val="ru-RU"/>
        </w:rPr>
        <w:t xml:space="preserve"> </w:t>
      </w:r>
      <w:r w:rsidR="00D23564">
        <w:rPr>
          <w:szCs w:val="28"/>
          <w:lang w:val="ru-RU"/>
        </w:rPr>
        <w:t>сервер</w:t>
      </w:r>
    </w:p>
    <w:p w14:paraId="7A0FDE68" w14:textId="0DEF9B42" w:rsidR="005230D6" w:rsidRPr="005230D6" w:rsidRDefault="005230D6" w:rsidP="005230D6">
      <w:pPr>
        <w:ind w:left="1440" w:right="284"/>
        <w:jc w:val="both"/>
        <w:rPr>
          <w:szCs w:val="28"/>
          <w:lang w:val="ru-RU"/>
        </w:rPr>
      </w:pPr>
      <w:r w:rsidRPr="005230D6">
        <w:rPr>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Cs w:val="28"/>
          <w:lang w:val="ru-RU"/>
        </w:rPr>
        <w:t xml:space="preserve">(рисунок </w:t>
      </w:r>
      <w:r w:rsidR="00D23564">
        <w:rPr>
          <w:szCs w:val="28"/>
          <w:lang w:val="ru-RU"/>
        </w:rPr>
        <w:t>27</w:t>
      </w:r>
      <w:r w:rsidRPr="005230D6">
        <w:rPr>
          <w:szCs w:val="28"/>
          <w:lang w:val="ru-RU"/>
        </w:rPr>
        <w:t>)</w:t>
      </w:r>
    </w:p>
    <w:p w14:paraId="4DD43B29" w14:textId="77777777" w:rsidR="005230D6" w:rsidRPr="005230D6" w:rsidRDefault="005230D6" w:rsidP="005230D6">
      <w:pPr>
        <w:jc w:val="center"/>
      </w:pPr>
      <w:r w:rsidRPr="005230D6">
        <w:rPr>
          <w:noProof/>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3C23F9B6"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7A7B8D" w:rsidRPr="008E71E7">
        <w:rPr>
          <w:noProof/>
          <w:lang w:val="ru-RU"/>
        </w:rPr>
        <w:t>7</w:t>
      </w:r>
      <w:r w:rsidRPr="005230D6">
        <w:fldChar w:fldCharType="end"/>
      </w:r>
      <w:r w:rsidRPr="005230D6">
        <w:rPr>
          <w:lang w:val="ru-RU"/>
        </w:rPr>
        <w:t>. Админка сервера.</w:t>
      </w:r>
    </w:p>
    <w:p w14:paraId="11BE24F0" w14:textId="4023DFFA" w:rsidR="005230D6" w:rsidRPr="005230D6" w:rsidRDefault="005230D6" w:rsidP="005230D6">
      <w:pPr>
        <w:ind w:left="284" w:right="284" w:firstLine="437"/>
        <w:jc w:val="both"/>
        <w:rPr>
          <w:lang w:val="ru-RU"/>
        </w:rPr>
      </w:pPr>
      <w:r w:rsidRPr="005230D6">
        <w:rPr>
          <w:lang w:val="ru-RU"/>
        </w:rPr>
        <w:lastRenderedPageBreak/>
        <w:t xml:space="preserve">На вкладке JDBC прейдем в JDBC Connection Pools и зайдем в созданное нами подключение нажмем кнопку </w:t>
      </w:r>
      <w:r w:rsidRPr="005230D6">
        <w:t>Ping</w:t>
      </w:r>
      <w:r w:rsidRPr="005230D6">
        <w:rPr>
          <w:lang w:val="ru-RU"/>
        </w:rPr>
        <w:t>. Получим сообщение</w:t>
      </w:r>
      <w:r w:rsidRPr="005230D6">
        <w:t xml:space="preserve"> </w:t>
      </w:r>
      <w:r w:rsidRPr="005230D6">
        <w:rPr>
          <w:lang w:val="ru-RU"/>
        </w:rPr>
        <w:t>«</w:t>
      </w:r>
      <w:r w:rsidRPr="005230D6">
        <w:t>Ping Succeeded</w:t>
      </w:r>
      <w:r w:rsidRPr="005230D6">
        <w:rPr>
          <w:lang w:val="ru-RU"/>
        </w:rPr>
        <w:t xml:space="preserve">» (рисунок </w:t>
      </w:r>
      <w:r w:rsidR="00D23564">
        <w:rPr>
          <w:lang w:val="ru-RU"/>
        </w:rPr>
        <w:t>28</w:t>
      </w:r>
      <w:r w:rsidRPr="005230D6">
        <w:rPr>
          <w:lang w:val="ru-RU"/>
        </w:rPr>
        <w:t>)</w:t>
      </w:r>
    </w:p>
    <w:p w14:paraId="469BD54B" w14:textId="77777777" w:rsidR="005230D6" w:rsidRPr="005230D6" w:rsidRDefault="005230D6" w:rsidP="005230D6">
      <w:pPr>
        <w:jc w:val="center"/>
        <w:rPr>
          <w:szCs w:val="28"/>
        </w:rPr>
      </w:pPr>
      <w:r w:rsidRPr="005230D6">
        <w:rPr>
          <w:noProof/>
          <w:szCs w:val="28"/>
          <w:lang w:val="ru-RU" w:eastAsia="ru-RU"/>
        </w:rPr>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30988" cy="2654141"/>
                    </a:xfrm>
                    <a:prstGeom prst="rect">
                      <a:avLst/>
                    </a:prstGeom>
                  </pic:spPr>
                </pic:pic>
              </a:graphicData>
            </a:graphic>
          </wp:inline>
        </w:drawing>
      </w:r>
    </w:p>
    <w:p w14:paraId="63526A5F" w14:textId="3B54554F"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8</w:t>
      </w:r>
      <w:r w:rsidRPr="005230D6">
        <w:rPr>
          <w:szCs w:val="28"/>
        </w:rPr>
        <w:fldChar w:fldCharType="end"/>
      </w:r>
      <w:r w:rsidRPr="005230D6">
        <w:rPr>
          <w:szCs w:val="28"/>
          <w:lang w:val="ru-RU"/>
        </w:rPr>
        <w:t>. Установленное подключение.</w:t>
      </w:r>
    </w:p>
    <w:p w14:paraId="6BC7AD54" w14:textId="77777777" w:rsidR="005230D6" w:rsidRPr="005230D6" w:rsidRDefault="005230D6" w:rsidP="005230D6">
      <w:pPr>
        <w:ind w:left="720" w:right="284"/>
        <w:jc w:val="both"/>
        <w:rPr>
          <w:szCs w:val="28"/>
          <w:lang w:val="ru-RU"/>
        </w:rPr>
      </w:pPr>
      <w:r w:rsidRPr="005230D6">
        <w:rPr>
          <w:szCs w:val="28"/>
          <w:lang w:val="ru-RU"/>
        </w:rPr>
        <w:t>Шаг 7: Открытие проекта</w:t>
      </w:r>
    </w:p>
    <w:p w14:paraId="66516227"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Откроем среду разработки </w:t>
      </w:r>
      <w:r w:rsidRPr="005230D6">
        <w:rPr>
          <w:szCs w:val="28"/>
        </w:rPr>
        <w:t>IDE</w:t>
      </w:r>
      <w:r w:rsidRPr="005230D6">
        <w:rPr>
          <w:szCs w:val="28"/>
          <w:lang w:val="ru-RU"/>
        </w:rPr>
        <w:t xml:space="preserve"> </w:t>
      </w:r>
      <w:r w:rsidRPr="005230D6">
        <w:rPr>
          <w:szCs w:val="28"/>
        </w:rPr>
        <w:t>NetBeans</w:t>
      </w:r>
      <w:r w:rsidRPr="005230D6">
        <w:rPr>
          <w:szCs w:val="28"/>
          <w:lang w:val="ru-RU"/>
        </w:rPr>
        <w:t xml:space="preserve"> </w:t>
      </w:r>
    </w:p>
    <w:p w14:paraId="5B2F6F12" w14:textId="0908CA5E" w:rsidR="005230D6" w:rsidRPr="005230D6" w:rsidRDefault="005230D6" w:rsidP="005230D6">
      <w:pPr>
        <w:numPr>
          <w:ilvl w:val="0"/>
          <w:numId w:val="2"/>
        </w:numPr>
        <w:ind w:right="284"/>
        <w:jc w:val="both"/>
        <w:rPr>
          <w:szCs w:val="28"/>
          <w:lang w:val="ru-RU"/>
        </w:rPr>
      </w:pPr>
      <w:r w:rsidRPr="005230D6">
        <w:rPr>
          <w:szCs w:val="28"/>
          <w:lang w:val="ru-RU"/>
        </w:rPr>
        <w:t xml:space="preserve">На панели выберем открыть проект после чего откроем разархивированный в пункте 3 проект (рисунок </w:t>
      </w:r>
      <w:r w:rsidR="00D23564" w:rsidRPr="00D23564">
        <w:rPr>
          <w:szCs w:val="28"/>
          <w:lang w:val="ru-RU"/>
        </w:rPr>
        <w:t>29</w:t>
      </w:r>
      <w:r w:rsidRPr="00D23564">
        <w:rPr>
          <w:szCs w:val="28"/>
          <w:lang w:val="ru-RU"/>
        </w:rPr>
        <w:t>)</w:t>
      </w:r>
    </w:p>
    <w:p w14:paraId="45C4FDE0" w14:textId="77777777" w:rsidR="005230D6" w:rsidRPr="005230D6" w:rsidRDefault="005230D6" w:rsidP="005230D6">
      <w:pPr>
        <w:jc w:val="center"/>
        <w:rPr>
          <w:szCs w:val="28"/>
        </w:rPr>
      </w:pPr>
      <w:r w:rsidRPr="005230D6">
        <w:rPr>
          <w:noProof/>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880" cy="2136093"/>
                    </a:xfrm>
                    <a:prstGeom prst="rect">
                      <a:avLst/>
                    </a:prstGeom>
                  </pic:spPr>
                </pic:pic>
              </a:graphicData>
            </a:graphic>
          </wp:inline>
        </w:drawing>
      </w:r>
    </w:p>
    <w:p w14:paraId="314C4947" w14:textId="31481CCA" w:rsidR="005230D6" w:rsidRPr="005230D6" w:rsidRDefault="005230D6" w:rsidP="005230D6">
      <w:pPr>
        <w:ind w:left="284" w:right="284" w:firstLine="437"/>
        <w:jc w:val="center"/>
        <w:rPr>
          <w:szCs w:val="28"/>
          <w:lang w:val="ru-RU"/>
        </w:rPr>
      </w:pPr>
      <w:r w:rsidRPr="005230D6">
        <w:rPr>
          <w:szCs w:val="28"/>
        </w:rPr>
        <w:t xml:space="preserve">Рисунок </w:t>
      </w:r>
      <w:r w:rsidR="00D23564">
        <w:rPr>
          <w:szCs w:val="28"/>
          <w:lang w:val="ru-RU"/>
        </w:rPr>
        <w:t>2</w:t>
      </w:r>
      <w:r w:rsidRPr="005230D6">
        <w:rPr>
          <w:szCs w:val="28"/>
        </w:rPr>
        <w:fldChar w:fldCharType="begin"/>
      </w:r>
      <w:r w:rsidRPr="005230D6">
        <w:rPr>
          <w:szCs w:val="28"/>
        </w:rPr>
        <w:instrText xml:space="preserve"> SEQ Рисунок \* ARABIC </w:instrText>
      </w:r>
      <w:r w:rsidRPr="005230D6">
        <w:rPr>
          <w:szCs w:val="28"/>
        </w:rPr>
        <w:fldChar w:fldCharType="separate"/>
      </w:r>
      <w:r w:rsidR="007A7B8D">
        <w:rPr>
          <w:noProof/>
          <w:szCs w:val="28"/>
        </w:rPr>
        <w:t>9</w:t>
      </w:r>
      <w:r w:rsidRPr="005230D6">
        <w:rPr>
          <w:szCs w:val="28"/>
        </w:rPr>
        <w:fldChar w:fldCharType="end"/>
      </w:r>
      <w:r w:rsidRPr="005230D6">
        <w:rPr>
          <w:szCs w:val="28"/>
          <w:lang w:val="ru-RU"/>
        </w:rPr>
        <w:t>. Открытие проекта.</w:t>
      </w:r>
    </w:p>
    <w:p w14:paraId="56A3E688" w14:textId="16850D95" w:rsidR="005230D6" w:rsidRPr="005230D6" w:rsidRDefault="005230D6" w:rsidP="005230D6">
      <w:pPr>
        <w:numPr>
          <w:ilvl w:val="0"/>
          <w:numId w:val="5"/>
        </w:numPr>
        <w:contextualSpacing/>
        <w:rPr>
          <w:szCs w:val="28"/>
          <w:lang w:val="ru-RU"/>
        </w:rPr>
      </w:pPr>
      <w:r w:rsidRPr="005230D6">
        <w:rPr>
          <w:szCs w:val="28"/>
          <w:lang w:val="ru-RU"/>
        </w:rPr>
        <w:t xml:space="preserve">Откроем необходимые модули (рисунок </w:t>
      </w:r>
      <w:r w:rsidR="00D23564">
        <w:rPr>
          <w:szCs w:val="28"/>
          <w:lang w:val="ru-RU"/>
        </w:rPr>
        <w:t>30</w:t>
      </w:r>
      <w:r w:rsidRPr="005230D6">
        <w:rPr>
          <w:szCs w:val="28"/>
          <w:lang w:val="ru-RU"/>
        </w:rPr>
        <w:t>)</w:t>
      </w:r>
    </w:p>
    <w:p w14:paraId="68CFE305" w14:textId="77777777" w:rsidR="005230D6" w:rsidRPr="005230D6" w:rsidRDefault="005230D6" w:rsidP="005230D6">
      <w:pPr>
        <w:jc w:val="center"/>
        <w:rPr>
          <w:szCs w:val="28"/>
        </w:rPr>
      </w:pPr>
      <w:r w:rsidRPr="005230D6">
        <w:rPr>
          <w:noProof/>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3982" cy="3124316"/>
                    </a:xfrm>
                    <a:prstGeom prst="rect">
                      <a:avLst/>
                    </a:prstGeom>
                  </pic:spPr>
                </pic:pic>
              </a:graphicData>
            </a:graphic>
          </wp:inline>
        </w:drawing>
      </w:r>
    </w:p>
    <w:p w14:paraId="0A451B13" w14:textId="44DE18A8"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D23564" w:rsidRPr="008E71E7">
        <w:rPr>
          <w:noProof/>
          <w:szCs w:val="28"/>
          <w:lang w:val="ru-RU"/>
        </w:rPr>
        <w:t>3</w:t>
      </w:r>
      <w:r w:rsidR="007A7B8D" w:rsidRPr="008E71E7">
        <w:rPr>
          <w:noProof/>
          <w:szCs w:val="28"/>
          <w:lang w:val="ru-RU"/>
        </w:rPr>
        <w:t>0</w:t>
      </w:r>
      <w:r w:rsidRPr="005230D6">
        <w:rPr>
          <w:szCs w:val="28"/>
        </w:rPr>
        <w:fldChar w:fldCharType="end"/>
      </w:r>
      <w:r w:rsidRPr="005230D6">
        <w:rPr>
          <w:szCs w:val="28"/>
          <w:lang w:val="ru-RU"/>
        </w:rPr>
        <w:t>. Открытие необходимых модулей.</w:t>
      </w:r>
    </w:p>
    <w:p w14:paraId="182C5CBB" w14:textId="77777777" w:rsidR="005230D6" w:rsidRPr="005230D6" w:rsidRDefault="005230D6" w:rsidP="005230D6">
      <w:pPr>
        <w:ind w:firstLine="708"/>
        <w:rPr>
          <w:szCs w:val="28"/>
          <w:lang w:val="ru-RU"/>
        </w:rPr>
      </w:pPr>
      <w:r w:rsidRPr="005230D6">
        <w:rPr>
          <w:szCs w:val="28"/>
          <w:lang w:val="ru-RU"/>
        </w:rPr>
        <w:t xml:space="preserve">Шаг 8: Деплой проекта </w:t>
      </w:r>
    </w:p>
    <w:p w14:paraId="78EE2794" w14:textId="09EF3840" w:rsidR="005230D6" w:rsidRPr="005230D6" w:rsidRDefault="005230D6" w:rsidP="005230D6">
      <w:pPr>
        <w:numPr>
          <w:ilvl w:val="0"/>
          <w:numId w:val="4"/>
        </w:numPr>
        <w:contextualSpacing/>
        <w:rPr>
          <w:szCs w:val="28"/>
          <w:lang w:val="ru-RU"/>
        </w:rPr>
      </w:pPr>
      <w:r w:rsidRPr="005230D6">
        <w:rPr>
          <w:szCs w:val="28"/>
          <w:lang w:val="ru-RU"/>
        </w:rPr>
        <w:t>В модуле persistence.</w:t>
      </w:r>
      <w:r w:rsidRPr="005230D6">
        <w:rPr>
          <w:szCs w:val="28"/>
        </w:rPr>
        <w:t>xml</w:t>
      </w:r>
      <w:r w:rsidRPr="005230D6">
        <w:rPr>
          <w:szCs w:val="28"/>
          <w:lang w:val="ru-RU"/>
        </w:rPr>
        <w:t xml:space="preserve"> укажем стратегию создания таблиц: </w:t>
      </w:r>
      <w:r w:rsidRPr="005230D6">
        <w:rPr>
          <w:szCs w:val="28"/>
        </w:rPr>
        <w:t>Create</w:t>
      </w:r>
      <w:r w:rsidRPr="005230D6">
        <w:rPr>
          <w:szCs w:val="28"/>
          <w:lang w:val="ru-RU"/>
        </w:rPr>
        <w:t>.</w:t>
      </w:r>
      <w:r w:rsidR="00D23564">
        <w:rPr>
          <w:szCs w:val="28"/>
          <w:lang w:val="ru-RU"/>
        </w:rPr>
        <w:t xml:space="preserve"> (рисунок 31)</w:t>
      </w:r>
    </w:p>
    <w:p w14:paraId="63715B10" w14:textId="77777777" w:rsidR="005230D6" w:rsidRPr="005230D6" w:rsidRDefault="005230D6" w:rsidP="005230D6">
      <w:pPr>
        <w:jc w:val="center"/>
      </w:pPr>
      <w:r w:rsidRPr="005230D6">
        <w:rPr>
          <w:noProof/>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98026" cy="2821918"/>
                    </a:xfrm>
                    <a:prstGeom prst="rect">
                      <a:avLst/>
                    </a:prstGeom>
                  </pic:spPr>
                </pic:pic>
              </a:graphicData>
            </a:graphic>
          </wp:inline>
        </w:drawing>
      </w:r>
    </w:p>
    <w:p w14:paraId="0EBF7039" w14:textId="0C3262C3" w:rsidR="005230D6" w:rsidRPr="005230D6" w:rsidRDefault="005230D6" w:rsidP="005230D6">
      <w:pPr>
        <w:ind w:left="284" w:right="284" w:firstLine="437"/>
        <w:jc w:val="center"/>
        <w:rPr>
          <w:sz w:val="32"/>
          <w:szCs w:val="28"/>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1</w:t>
      </w:r>
      <w:r w:rsidRPr="005230D6">
        <w:fldChar w:fldCharType="end"/>
      </w:r>
      <w:r w:rsidRPr="005230D6">
        <w:rPr>
          <w:lang w:val="ru-RU"/>
        </w:rPr>
        <w:t>. Модуль персистенстности.</w:t>
      </w:r>
    </w:p>
    <w:p w14:paraId="6140F466" w14:textId="4B6B21C5" w:rsidR="005230D6" w:rsidRPr="005230D6" w:rsidRDefault="005230D6" w:rsidP="005230D6">
      <w:pPr>
        <w:numPr>
          <w:ilvl w:val="0"/>
          <w:numId w:val="4"/>
        </w:numPr>
        <w:contextualSpacing/>
        <w:rPr>
          <w:szCs w:val="28"/>
          <w:lang w:val="ru-RU"/>
        </w:rPr>
      </w:pPr>
      <w:r w:rsidRPr="005230D6">
        <w:rPr>
          <w:szCs w:val="28"/>
          <w:lang w:val="ru-RU"/>
        </w:rPr>
        <w:t xml:space="preserve">Развернём наш проект как показано на рисунке </w:t>
      </w:r>
      <w:r w:rsidR="00D23564">
        <w:rPr>
          <w:szCs w:val="28"/>
          <w:lang w:val="ru-RU"/>
        </w:rPr>
        <w:t>32</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308AD9A9"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D23564" w:rsidRPr="008E71E7">
        <w:rPr>
          <w:noProof/>
          <w:lang w:val="ru-RU"/>
        </w:rPr>
        <w:t>3</w:t>
      </w:r>
      <w:r w:rsidR="007A7B8D" w:rsidRPr="008E71E7">
        <w:rPr>
          <w:noProof/>
          <w:lang w:val="ru-RU"/>
        </w:rPr>
        <w:t>2</w:t>
      </w:r>
      <w:r w:rsidRPr="005230D6">
        <w:fldChar w:fldCharType="end"/>
      </w:r>
      <w:r w:rsidRPr="005230D6">
        <w:rPr>
          <w:lang w:val="ru-RU"/>
        </w:rPr>
        <w:t xml:space="preserve">. Разворачиваем </w:t>
      </w:r>
      <w:r w:rsidRPr="005230D6">
        <w:t>Java</w:t>
      </w:r>
      <w:r w:rsidRPr="005230D6">
        <w:rPr>
          <w:lang w:val="ru-RU"/>
        </w:rPr>
        <w:t xml:space="preserve"> </w:t>
      </w:r>
      <w:r w:rsidRPr="005230D6">
        <w:t>EE</w:t>
      </w:r>
      <w:r w:rsidRPr="005230D6">
        <w:rPr>
          <w:lang w:val="ru-RU"/>
        </w:rPr>
        <w:t xml:space="preserve"> приложение.</w:t>
      </w:r>
    </w:p>
    <w:p w14:paraId="0D019B5A" w14:textId="699035E4" w:rsidR="005230D6" w:rsidRPr="005230D6" w:rsidRDefault="005230D6" w:rsidP="005230D6">
      <w:pPr>
        <w:ind w:left="284" w:right="284" w:firstLine="437"/>
        <w:jc w:val="both"/>
        <w:rPr>
          <w:lang w:val="ru-RU"/>
        </w:rPr>
      </w:pPr>
      <w:r w:rsidRPr="005230D6">
        <w:rPr>
          <w:lang w:val="ru-RU"/>
        </w:rPr>
        <w:t xml:space="preserve">Шаг 9: Открытие проекта (Рисунок </w:t>
      </w:r>
      <w:r w:rsidR="00D23564">
        <w:rPr>
          <w:lang w:val="ru-RU"/>
        </w:rPr>
        <w:t>33</w:t>
      </w:r>
      <w:r w:rsidRPr="005230D6">
        <w:rPr>
          <w:lang w:val="ru-RU"/>
        </w:rPr>
        <w:t>)</w:t>
      </w:r>
    </w:p>
    <w:p w14:paraId="11B17FB3" w14:textId="77777777" w:rsidR="005230D6" w:rsidRPr="005230D6" w:rsidRDefault="005230D6" w:rsidP="005230D6">
      <w:pPr>
        <w:numPr>
          <w:ilvl w:val="0"/>
          <w:numId w:val="4"/>
        </w:numPr>
        <w:contextualSpacing/>
        <w:rPr>
          <w:szCs w:val="28"/>
          <w:lang w:val="ru-RU"/>
        </w:rPr>
      </w:pPr>
      <w:r w:rsidRPr="005230D6">
        <w:rPr>
          <w:szCs w:val="28"/>
          <w:lang w:val="ru-RU"/>
        </w:rPr>
        <w:t>В браузере в адресном сроке введите: http://localhost:8080/GAR-war/</w:t>
      </w:r>
    </w:p>
    <w:p w14:paraId="617CC2BE" w14:textId="09D43FC4" w:rsidR="005230D6" w:rsidRPr="005230D6" w:rsidRDefault="00872B42" w:rsidP="005230D6">
      <w:pPr>
        <w:jc w:val="center"/>
      </w:pPr>
      <w:r>
        <w:rPr>
          <w:noProof/>
          <w:lang w:val="ru-RU" w:eastAsia="ru-RU"/>
        </w:rPr>
        <w:drawing>
          <wp:inline distT="0" distB="0" distL="0" distR="0" wp14:anchorId="71C3F0C3" wp14:editId="5657017E">
            <wp:extent cx="5937765" cy="2988310"/>
            <wp:effectExtent l="0" t="0" r="6350" b="2540"/>
            <wp:docPr id="125" name="Рисунок 125" descr="https://psv4.userapi.com/c834603/u65489622/docs/d6/64d95fb9ab50/Snimok2.png?extra=6VS4xUY9gU_YX2qx6rLkcIrkI9zu840rlMuxQDe8LXXHieLGkjjgiJ5oqGADPcrFb8F4n217fQ5LDF92qJreYOfO-1SyH7pCYJxqME1muVpSIDKg7g-DzjaCxH5p357V19oe-J7qP0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https://psv4.userapi.com/c834603/u65489622/docs/d6/64d95fb9ab50/Snimok2.png?extra=6VS4xUY9gU_YX2qx6rLkcIrkI9zu840rlMuxQDe8LXXHieLGkjjgiJ5oqGADPcrFb8F4n217fQ5LDF92qJreYOfO-1SyH7pCYJxqME1muVpSIDKg7g-DzjaCxH5p357V19oe-J7qP0Q"/>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338" cy="2991115"/>
                    </a:xfrm>
                    <a:prstGeom prst="rect">
                      <a:avLst/>
                    </a:prstGeom>
                    <a:noFill/>
                    <a:ln>
                      <a:noFill/>
                    </a:ln>
                  </pic:spPr>
                </pic:pic>
              </a:graphicData>
            </a:graphic>
          </wp:inline>
        </w:drawing>
      </w:r>
    </w:p>
    <w:p w14:paraId="0A47E3FB" w14:textId="3C226DA1"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33</w:t>
      </w:r>
      <w:r w:rsidRPr="005230D6">
        <w:rPr>
          <w:lang w:val="ru-RU"/>
        </w:rPr>
        <w:t xml:space="preserve">. Запущенное </w:t>
      </w:r>
      <w:r w:rsidRPr="005230D6">
        <w:t>Web</w:t>
      </w:r>
      <w:r w:rsidRPr="005230D6">
        <w:rPr>
          <w:lang w:val="ru-RU"/>
        </w:rPr>
        <w:t>-приложение.</w:t>
      </w:r>
    </w:p>
    <w:p w14:paraId="0301D407" w14:textId="77777777" w:rsidR="005230D6" w:rsidRPr="005230D6" w:rsidRDefault="005230D6" w:rsidP="005230D6">
      <w:pPr>
        <w:ind w:left="284" w:right="284" w:firstLine="437"/>
        <w:jc w:val="both"/>
        <w:rPr>
          <w:lang w:val="ru-RU"/>
        </w:rPr>
      </w:pPr>
      <w:r w:rsidRPr="005230D6">
        <w:rPr>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lang w:val="ru-RU"/>
        </w:rPr>
      </w:pPr>
      <w:r w:rsidRPr="005230D6">
        <w:rPr>
          <w:lang w:val="ru-RU"/>
        </w:rPr>
        <w:lastRenderedPageBreak/>
        <w:t>Совет для заполнения лучше использовать: SQL Workbench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lang w:val="ru-RU"/>
        </w:rPr>
      </w:pPr>
      <w:r w:rsidRPr="005230D6">
        <w:rPr>
          <w:lang w:val="ru-RU"/>
        </w:rPr>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use GAR_BD; #открытие бд</w:t>
      </w:r>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SELECT * FROM User_Role,User WHERE User_Role.Login = User.Login;</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Insert Into Goal(Name,Directory,Description,ID_Personage)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r w:rsidRPr="005230D6">
        <w:rPr>
          <w:rFonts w:ascii="Courier New" w:hAnsi="Courier New" w:cs="Courier New"/>
          <w:lang w:val="ru-RU"/>
        </w:rPr>
        <w:t>выглядить</w:t>
      </w:r>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Date_Birth,Interests,ID_User,ban)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Topic(Name,Date,ID_User)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Message(Date,Content,ID_User,ID_Topic) Values('2018-05-04','</w:t>
      </w:r>
      <w:r w:rsidRPr="005230D6">
        <w:rPr>
          <w:rFonts w:ascii="Courier New" w:hAnsi="Courier New" w:cs="Courier New"/>
          <w:lang w:val="ru-RU"/>
        </w:rPr>
        <w:t>Добавте</w:t>
      </w:r>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lang w:val="ru-RU"/>
        </w:rPr>
      </w:pPr>
      <w:r w:rsidRPr="005230D6">
        <w:rPr>
          <w:lang w:val="ru-RU"/>
        </w:rPr>
        <w:t>Необходимо добавить 1 картинку в БД эта картинка по дефолту будет являться аватаркой регистрируемых пользователей. Этот пункт можно выполнить с помощью SQL Workbench или же в самом приложении.</w:t>
      </w:r>
    </w:p>
    <w:p w14:paraId="3606832D" w14:textId="77777777" w:rsidR="005230D6" w:rsidRPr="005230D6" w:rsidRDefault="005230D6" w:rsidP="005230D6">
      <w:pPr>
        <w:ind w:left="284" w:right="284" w:firstLine="437"/>
        <w:jc w:val="both"/>
        <w:rPr>
          <w:lang w:val="ru-RU"/>
        </w:rPr>
      </w:pPr>
      <w:r w:rsidRPr="005230D6">
        <w:rPr>
          <w:lang w:val="ru-RU"/>
        </w:rPr>
        <w:t>Если вы без ошибочно выполнили все пункт, поздравляем Web – приложения «GAR» готово к использованию.</w:t>
      </w:r>
    </w:p>
    <w:p w14:paraId="32E338C7" w14:textId="77777777" w:rsidR="005230D6" w:rsidRPr="005230D6" w:rsidRDefault="005230D6" w:rsidP="005230D6">
      <w:pPr>
        <w:keepNext/>
        <w:keepLines/>
        <w:spacing w:before="280" w:after="280"/>
        <w:ind w:left="284" w:right="284"/>
        <w:outlineLvl w:val="1"/>
        <w:rPr>
          <w:b/>
          <w:lang w:val="ru-RU"/>
        </w:rPr>
      </w:pPr>
      <w:bookmarkStart w:id="61" w:name="_Toc516109928"/>
      <w:r w:rsidRPr="005230D6">
        <w:rPr>
          <w:b/>
          <w:lang w:val="ru-RU"/>
        </w:rPr>
        <w:t>5.2 Установка Web-сервиса</w:t>
      </w:r>
      <w:bookmarkEnd w:id="61"/>
      <w:r w:rsidRPr="005230D6">
        <w:rPr>
          <w:b/>
          <w:lang w:val="ru-RU"/>
        </w:rPr>
        <w:t xml:space="preserve"> </w:t>
      </w:r>
    </w:p>
    <w:p w14:paraId="5206058E" w14:textId="77777777" w:rsidR="005230D6" w:rsidRPr="005230D6" w:rsidRDefault="005230D6" w:rsidP="005230D6">
      <w:pPr>
        <w:ind w:left="284" w:right="284" w:firstLine="437"/>
        <w:jc w:val="both"/>
        <w:rPr>
          <w:lang w:val="ru-RU"/>
        </w:rPr>
      </w:pPr>
      <w:r w:rsidRPr="005230D6">
        <w:rPr>
          <w:lang w:val="ru-RU"/>
        </w:rPr>
        <w:t>Для использования функции покупки персонажа необходимо поднять Web-сервис.</w:t>
      </w:r>
    </w:p>
    <w:p w14:paraId="4C0FFB91"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ind w:right="284"/>
        <w:jc w:val="both"/>
        <w:rPr>
          <w:lang w:val="ru-RU"/>
        </w:rPr>
      </w:pPr>
      <w:r w:rsidRPr="005230D6">
        <w:t>IntelliJ</w:t>
      </w:r>
      <w:r w:rsidRPr="005230D6">
        <w:rPr>
          <w:lang w:val="ru-RU"/>
        </w:rPr>
        <w:t xml:space="preserve"> </w:t>
      </w:r>
      <w:r w:rsidRPr="005230D6">
        <w:t>IDEA</w:t>
      </w:r>
      <w:r w:rsidRPr="005230D6">
        <w:rPr>
          <w:lang w:val="ru-RU"/>
        </w:rPr>
        <w:t xml:space="preserve"> 2017.3.4 </w:t>
      </w:r>
      <w:r w:rsidRPr="005230D6">
        <w:t>x</w:t>
      </w:r>
      <w:r w:rsidRPr="005230D6">
        <w:rPr>
          <w:lang w:val="ru-RU"/>
        </w:rPr>
        <w:t>64 и позднее (например учебная версия)</w:t>
      </w:r>
    </w:p>
    <w:p w14:paraId="6235D41D"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Можно использовать и другую СУБД)</w:t>
      </w:r>
    </w:p>
    <w:p w14:paraId="46175877" w14:textId="77777777" w:rsidR="005230D6" w:rsidRPr="005230D6" w:rsidRDefault="005230D6" w:rsidP="005230D6">
      <w:pPr>
        <w:ind w:left="720" w:right="284"/>
        <w:jc w:val="both"/>
        <w:rPr>
          <w:lang w:val="ru-RU"/>
        </w:rPr>
      </w:pPr>
      <w:r w:rsidRPr="005230D6">
        <w:rPr>
          <w:lang w:val="ru-RU"/>
        </w:rPr>
        <w:lastRenderedPageBreak/>
        <w:t>Шаг 2: Скачайте и разархивируйте репозиторий (если вы еще этого не сделали). Подробная инструкция представлена в пункте 5.1.</w:t>
      </w:r>
    </w:p>
    <w:p w14:paraId="08A9B7B5" w14:textId="77777777" w:rsidR="005230D6" w:rsidRPr="005230D6" w:rsidRDefault="005230D6" w:rsidP="005230D6">
      <w:pPr>
        <w:ind w:left="720" w:right="284"/>
        <w:jc w:val="both"/>
      </w:pPr>
      <w:r w:rsidRPr="005230D6">
        <w:rPr>
          <w:lang w:val="ru-RU"/>
        </w:rPr>
        <w:t>Шаг 3</w:t>
      </w:r>
      <w:r w:rsidRPr="005230D6">
        <w:t xml:space="preserve">: </w:t>
      </w:r>
      <w:r w:rsidRPr="005230D6">
        <w:rPr>
          <w:lang w:val="ru-RU"/>
        </w:rPr>
        <w:t>Открытие проекта</w:t>
      </w:r>
      <w:r w:rsidRPr="005230D6">
        <w:t>.</w:t>
      </w:r>
    </w:p>
    <w:p w14:paraId="71F9527F" w14:textId="77923932" w:rsidR="005230D6" w:rsidRPr="005230D6" w:rsidRDefault="005230D6" w:rsidP="005230D6">
      <w:pPr>
        <w:numPr>
          <w:ilvl w:val="0"/>
          <w:numId w:val="1"/>
        </w:numPr>
        <w:ind w:right="284"/>
        <w:jc w:val="both"/>
      </w:pPr>
      <w:r w:rsidRPr="005230D6">
        <w:rPr>
          <w:lang w:val="ru-RU"/>
        </w:rPr>
        <w:t>При</w:t>
      </w:r>
      <w:r w:rsidRPr="005230D6">
        <w:t xml:space="preserve"> </w:t>
      </w:r>
      <w:r w:rsidRPr="005230D6">
        <w:rPr>
          <w:lang w:val="ru-RU"/>
        </w:rPr>
        <w:t>запуске</w:t>
      </w:r>
      <w:r w:rsidRPr="005230D6">
        <w:t xml:space="preserve"> IntelliJ IDEA </w:t>
      </w:r>
      <w:r w:rsidRPr="005230D6">
        <w:rPr>
          <w:lang w:val="ru-RU"/>
        </w:rPr>
        <w:t>выбираем</w:t>
      </w:r>
      <w:r w:rsidRPr="005230D6">
        <w:t xml:space="preserve"> </w:t>
      </w:r>
      <w:r w:rsidRPr="005230D6">
        <w:rPr>
          <w:lang w:val="ru-RU"/>
        </w:rPr>
        <w:t>пункт</w:t>
      </w:r>
      <w:r w:rsidRPr="005230D6">
        <w:t xml:space="preserve"> Import Project (</w:t>
      </w:r>
      <w:r w:rsidRPr="005230D6">
        <w:rPr>
          <w:lang w:val="ru-RU"/>
        </w:rPr>
        <w:t>рисунок</w:t>
      </w:r>
      <w:r w:rsidRPr="005230D6">
        <w:t xml:space="preserve"> </w:t>
      </w:r>
      <w:r w:rsidR="00D23564" w:rsidRPr="00D23564">
        <w:t>34</w:t>
      </w:r>
      <w:r w:rsidRPr="00D23564">
        <w:t>).</w:t>
      </w:r>
    </w:p>
    <w:p w14:paraId="04DED7BD" w14:textId="77777777" w:rsidR="005230D6" w:rsidRPr="005230D6" w:rsidRDefault="005230D6" w:rsidP="005230D6">
      <w:pPr>
        <w:jc w:val="center"/>
      </w:pPr>
      <w:r w:rsidRPr="005230D6">
        <w:rPr>
          <w:noProof/>
          <w:lang w:val="ru-RU" w:eastAsia="ru-RU"/>
        </w:rPr>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574FE3E6"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4</w:t>
      </w:r>
      <w:r w:rsidRPr="005230D6">
        <w:fldChar w:fldCharType="end"/>
      </w:r>
      <w:r w:rsidRPr="005230D6">
        <w:rPr>
          <w:lang w:val="ru-RU"/>
        </w:rPr>
        <w:t>. Импортируем проект.</w:t>
      </w:r>
    </w:p>
    <w:p w14:paraId="4FCB962E" w14:textId="5F78EF4B" w:rsidR="005230D6" w:rsidRPr="005230D6" w:rsidRDefault="005230D6" w:rsidP="005230D6">
      <w:pPr>
        <w:numPr>
          <w:ilvl w:val="0"/>
          <w:numId w:val="1"/>
        </w:numPr>
        <w:contextualSpacing/>
        <w:rPr>
          <w:lang w:val="ru-RU"/>
        </w:rPr>
      </w:pPr>
      <w:r w:rsidRPr="005230D6">
        <w:rPr>
          <w:lang w:val="ru-RU"/>
        </w:rPr>
        <w:t xml:space="preserve">В проекте сервиса выбираем </w:t>
      </w:r>
      <w:r w:rsidRPr="005230D6">
        <w:t>pom</w:t>
      </w:r>
      <w:r w:rsidRPr="005230D6">
        <w:rPr>
          <w:lang w:val="ru-RU"/>
        </w:rPr>
        <w:t>.</w:t>
      </w:r>
      <w:r w:rsidRPr="005230D6">
        <w:t>properties</w:t>
      </w:r>
      <w:r w:rsidRPr="005230D6">
        <w:rPr>
          <w:lang w:val="ru-RU"/>
        </w:rPr>
        <w:t xml:space="preserve"> (</w:t>
      </w:r>
      <w:r w:rsidR="00D23564">
        <w:rPr>
          <w:lang w:val="ru-RU"/>
        </w:rPr>
        <w:t>рисунок 35</w:t>
      </w:r>
      <w:r w:rsidRPr="005230D6">
        <w:rPr>
          <w:lang w:val="ru-RU"/>
        </w:rPr>
        <w:t>)</w:t>
      </w:r>
    </w:p>
    <w:p w14:paraId="504D47F0" w14:textId="77777777" w:rsidR="005230D6" w:rsidRPr="005230D6" w:rsidRDefault="005230D6" w:rsidP="005230D6">
      <w:pPr>
        <w:jc w:val="center"/>
      </w:pPr>
      <w:r w:rsidRPr="005230D6">
        <w:rPr>
          <w:noProof/>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697F9B62"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5</w:t>
      </w:r>
      <w:r w:rsidRPr="005230D6">
        <w:fldChar w:fldCharType="end"/>
      </w:r>
      <w:r w:rsidRPr="005230D6">
        <w:t>.</w:t>
      </w:r>
      <w:r w:rsidRPr="005230D6">
        <w:rPr>
          <w:lang w:val="ru-RU"/>
        </w:rPr>
        <w:t xml:space="preserve"> Импорт проекта.</w:t>
      </w:r>
    </w:p>
    <w:p w14:paraId="502F0FF6" w14:textId="7553117E" w:rsidR="005230D6" w:rsidRPr="005230D6" w:rsidRDefault="005230D6" w:rsidP="005230D6">
      <w:pPr>
        <w:numPr>
          <w:ilvl w:val="0"/>
          <w:numId w:val="1"/>
        </w:numPr>
        <w:contextualSpacing/>
        <w:rPr>
          <w:lang w:val="ru-RU"/>
        </w:rPr>
      </w:pPr>
      <w:r w:rsidRPr="005230D6">
        <w:rPr>
          <w:lang w:val="ru-RU"/>
        </w:rPr>
        <w:t xml:space="preserve">Подгруздка зависимостей. Устанавливаем галочку на против пункта: </w:t>
      </w:r>
      <w:r w:rsidRPr="005230D6">
        <w:t>Import</w:t>
      </w:r>
      <w:r w:rsidRPr="005230D6">
        <w:rPr>
          <w:lang w:val="ru-RU"/>
        </w:rPr>
        <w:t xml:space="preserve"> </w:t>
      </w:r>
      <w:r w:rsidRPr="005230D6">
        <w:t>Maven</w:t>
      </w:r>
      <w:r w:rsidRPr="005230D6">
        <w:rPr>
          <w:lang w:val="ru-RU"/>
        </w:rPr>
        <w:t xml:space="preserve"> </w:t>
      </w:r>
      <w:r w:rsidRPr="005230D6">
        <w:t>project</w:t>
      </w:r>
      <w:r w:rsidRPr="005230D6">
        <w:rPr>
          <w:lang w:val="ru-RU"/>
        </w:rPr>
        <w:t xml:space="preserve"> </w:t>
      </w:r>
      <w:r w:rsidRPr="005230D6">
        <w:t>automaticall</w:t>
      </w:r>
      <w:r w:rsidR="00D23564">
        <w:rPr>
          <w:lang w:val="ru-RU"/>
        </w:rPr>
        <w:t xml:space="preserve"> (рисунок 36)</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pPr>
      <w:r w:rsidRPr="005230D6">
        <w:rPr>
          <w:noProof/>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16B51340" w:rsidR="005230D6" w:rsidRPr="005230D6" w:rsidRDefault="005230D6" w:rsidP="005230D6">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D23564">
        <w:rPr>
          <w:noProof/>
        </w:rPr>
        <w:t>3</w:t>
      </w:r>
      <w:r w:rsidR="007A7B8D">
        <w:rPr>
          <w:noProof/>
        </w:rPr>
        <w:t>6</w:t>
      </w:r>
      <w:r w:rsidRPr="005230D6">
        <w:fldChar w:fldCharType="end"/>
      </w:r>
      <w:r w:rsidRPr="005230D6">
        <w:rPr>
          <w:lang w:val="ru-RU"/>
        </w:rPr>
        <w:t xml:space="preserve">. Настройка </w:t>
      </w:r>
      <w:r w:rsidRPr="005230D6">
        <w:t xml:space="preserve">Maven </w:t>
      </w:r>
      <w:r w:rsidRPr="005230D6">
        <w:rPr>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0E2425F" w14:textId="763BB9A7" w:rsidR="005230D6" w:rsidRPr="00E87D72" w:rsidRDefault="005230D6" w:rsidP="00E87D72">
      <w:pPr>
        <w:ind w:right="284" w:firstLine="360"/>
        <w:jc w:val="both"/>
        <w:rPr>
          <w:lang w:val="ru-RU"/>
        </w:rPr>
      </w:pPr>
      <w:r w:rsidRPr="005230D6">
        <w:rPr>
          <w:lang w:val="ru-RU"/>
        </w:rPr>
        <w:t>Шаг 4</w:t>
      </w:r>
      <w:r w:rsidRPr="005230D6">
        <w:t xml:space="preserve">: </w:t>
      </w:r>
      <w:r w:rsidRPr="005230D6">
        <w:rPr>
          <w:lang w:val="ru-RU"/>
        </w:rPr>
        <w:t>Создание подключения</w:t>
      </w:r>
      <w:r w:rsidRPr="005230D6">
        <w:t xml:space="preserve"> </w:t>
      </w:r>
      <w:r w:rsidR="00E87D72">
        <w:rPr>
          <w:lang w:val="ru-RU"/>
        </w:rPr>
        <w:t>(рисунок 37)</w:t>
      </w:r>
    </w:p>
    <w:p w14:paraId="731905C8" w14:textId="77777777" w:rsidR="005230D6" w:rsidRPr="005230D6" w:rsidRDefault="005230D6" w:rsidP="005230D6">
      <w:pPr>
        <w:numPr>
          <w:ilvl w:val="0"/>
          <w:numId w:val="1"/>
        </w:numPr>
        <w:ind w:right="284"/>
        <w:jc w:val="both"/>
        <w:rPr>
          <w:lang w:val="ru-RU"/>
        </w:rPr>
      </w:pPr>
      <w:r w:rsidRPr="005230D6">
        <w:rPr>
          <w:lang w:val="ru-RU"/>
        </w:rPr>
        <w:t xml:space="preserve">Заходим в </w:t>
      </w:r>
      <w:r w:rsidRPr="005230D6">
        <w:t>MySQL</w:t>
      </w:r>
      <w:r w:rsidRPr="005230D6">
        <w:rPr>
          <w:lang w:val="ru-RU"/>
        </w:rPr>
        <w:t xml:space="preserve"> и создаем базу данных</w:t>
      </w:r>
    </w:p>
    <w:p w14:paraId="21FFD09B" w14:textId="77777777" w:rsidR="005230D6" w:rsidRPr="005230D6" w:rsidRDefault="005230D6" w:rsidP="005230D6">
      <w:pPr>
        <w:numPr>
          <w:ilvl w:val="0"/>
          <w:numId w:val="6"/>
        </w:numPr>
        <w:ind w:right="284"/>
        <w:jc w:val="both"/>
        <w:rPr>
          <w:lang w:val="ru-RU"/>
        </w:rPr>
      </w:pPr>
      <w:r w:rsidRPr="005230D6">
        <w:rPr>
          <w:lang w:val="ru-RU"/>
        </w:rPr>
        <w:t xml:space="preserve">Выбираем вкладку </w:t>
      </w:r>
      <w:r w:rsidRPr="005230D6">
        <w:t>Database</w:t>
      </w:r>
      <w:r w:rsidRPr="005230D6">
        <w:rPr>
          <w:lang w:val="ru-RU"/>
        </w:rPr>
        <w:t xml:space="preserve"> после чего выполняем добавление нового подключения (зеленый плюсик) и выберем пункт создать подключение к </w:t>
      </w:r>
      <w:r w:rsidRPr="005230D6">
        <w:t>MySQL</w:t>
      </w:r>
      <w:r w:rsidRPr="005230D6">
        <w:rPr>
          <w:lang w:val="ru-RU"/>
        </w:rPr>
        <w:t>.</w:t>
      </w:r>
    </w:p>
    <w:p w14:paraId="6DF28307" w14:textId="77777777" w:rsidR="005230D6" w:rsidRPr="005230D6" w:rsidRDefault="005230D6" w:rsidP="005230D6">
      <w:pPr>
        <w:jc w:val="center"/>
      </w:pPr>
      <w:r w:rsidRPr="005230D6">
        <w:rPr>
          <w:noProof/>
          <w:lang w:val="ru-RU" w:eastAsia="ru-RU"/>
        </w:rPr>
        <w:lastRenderedPageBreak/>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1D4EA90A" w14:textId="74069585" w:rsidR="005230D6" w:rsidRPr="005230D6" w:rsidRDefault="005230D6" w:rsidP="00E87D72">
      <w:pPr>
        <w:ind w:left="284" w:right="284" w:firstLine="437"/>
        <w:jc w:val="center"/>
        <w:rPr>
          <w:lang w:val="ru-RU"/>
        </w:rPr>
      </w:pPr>
      <w:r w:rsidRPr="005230D6">
        <w:t xml:space="preserve">Рисунок </w:t>
      </w:r>
      <w:r w:rsidRPr="005230D6">
        <w:fldChar w:fldCharType="begin"/>
      </w:r>
      <w:r w:rsidRPr="005230D6">
        <w:instrText xml:space="preserve"> SEQ Рисунок \* ARABIC </w:instrText>
      </w:r>
      <w:r w:rsidRPr="005230D6">
        <w:fldChar w:fldCharType="separate"/>
      </w:r>
      <w:r w:rsidR="00E87D72">
        <w:rPr>
          <w:noProof/>
        </w:rPr>
        <w:t>3</w:t>
      </w:r>
      <w:r w:rsidR="007A7B8D">
        <w:rPr>
          <w:noProof/>
        </w:rPr>
        <w:t>7</w:t>
      </w:r>
      <w:r w:rsidRPr="005230D6">
        <w:fldChar w:fldCharType="end"/>
      </w:r>
      <w:r w:rsidRPr="005230D6">
        <w:t xml:space="preserve">. </w:t>
      </w:r>
      <w:r w:rsidR="00E87D72">
        <w:rPr>
          <w:lang w:val="ru-RU"/>
        </w:rPr>
        <w:t>Создание подключения.</w:t>
      </w:r>
    </w:p>
    <w:p w14:paraId="6DB7A6B8" w14:textId="2561A41B" w:rsidR="005230D6" w:rsidRPr="005230D6" w:rsidRDefault="005230D6" w:rsidP="005230D6">
      <w:pPr>
        <w:numPr>
          <w:ilvl w:val="0"/>
          <w:numId w:val="6"/>
        </w:numPr>
        <w:ind w:right="284"/>
        <w:jc w:val="both"/>
        <w:rPr>
          <w:lang w:val="ru-RU"/>
        </w:rPr>
      </w:pPr>
      <w:r w:rsidRPr="005230D6">
        <w:rPr>
          <w:lang w:val="ru-RU"/>
        </w:rPr>
        <w:t>Заполним необходимые поля и п</w:t>
      </w:r>
      <w:r w:rsidR="002B33D0">
        <w:rPr>
          <w:lang w:val="ru-RU"/>
        </w:rPr>
        <w:t>ропингуем подключение (рисунок 38</w:t>
      </w:r>
      <w:r w:rsidRPr="005230D6">
        <w:rPr>
          <w:lang w:val="ru-RU"/>
        </w:rPr>
        <w:t>).</w:t>
      </w:r>
    </w:p>
    <w:p w14:paraId="3983C2A0" w14:textId="77777777" w:rsidR="005230D6" w:rsidRPr="005230D6" w:rsidRDefault="005230D6" w:rsidP="005230D6">
      <w:pPr>
        <w:jc w:val="center"/>
      </w:pPr>
      <w:r w:rsidRPr="005230D6">
        <w:rPr>
          <w:noProof/>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18949" cy="1577201"/>
                    </a:xfrm>
                    <a:prstGeom prst="rect">
                      <a:avLst/>
                    </a:prstGeom>
                  </pic:spPr>
                </pic:pic>
              </a:graphicData>
            </a:graphic>
          </wp:inline>
        </w:drawing>
      </w:r>
    </w:p>
    <w:p w14:paraId="0ECE4F9E" w14:textId="3CFC32E0"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3</w:t>
      </w:r>
      <w:r w:rsidR="007A7B8D" w:rsidRPr="008E71E7">
        <w:rPr>
          <w:noProof/>
          <w:lang w:val="ru-RU"/>
        </w:rPr>
        <w:t>8</w:t>
      </w:r>
      <w:r w:rsidRPr="005230D6">
        <w:fldChar w:fldCharType="end"/>
      </w:r>
      <w:r w:rsidRPr="005230D6">
        <w:rPr>
          <w:lang w:val="ru-RU"/>
        </w:rPr>
        <w:t>. Создание подключения.</w:t>
      </w:r>
    </w:p>
    <w:p w14:paraId="1BD10B8F" w14:textId="3F037930" w:rsidR="005230D6" w:rsidRPr="005230D6" w:rsidRDefault="005230D6" w:rsidP="005230D6">
      <w:pPr>
        <w:ind w:left="720" w:right="284"/>
        <w:jc w:val="both"/>
        <w:rPr>
          <w:lang w:val="ru-RU"/>
        </w:rPr>
      </w:pPr>
      <w:r w:rsidRPr="005230D6">
        <w:rPr>
          <w:lang w:val="ru-RU"/>
        </w:rPr>
        <w:t>Шаг 5: Настройка информации о хранилище. Откроем файл application.properties и отредактируем в соответствии с этапам</w:t>
      </w:r>
      <w:r w:rsidR="002B33D0">
        <w:rPr>
          <w:lang w:val="ru-RU"/>
        </w:rPr>
        <w:t>и, выполненными ранее (рисунок 39</w:t>
      </w:r>
      <w:r w:rsidRPr="005230D6">
        <w:rPr>
          <w:lang w:val="ru-RU"/>
        </w:rPr>
        <w:t>)</w:t>
      </w:r>
    </w:p>
    <w:p w14:paraId="3DB53867" w14:textId="77777777" w:rsidR="005230D6" w:rsidRPr="005230D6" w:rsidRDefault="005230D6" w:rsidP="005230D6">
      <w:pPr>
        <w:jc w:val="center"/>
        <w:rPr>
          <w:szCs w:val="28"/>
        </w:rPr>
      </w:pPr>
      <w:r w:rsidRPr="005230D6">
        <w:rPr>
          <w:noProof/>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5495" cy="1399406"/>
                    </a:xfrm>
                    <a:prstGeom prst="rect">
                      <a:avLst/>
                    </a:prstGeom>
                  </pic:spPr>
                </pic:pic>
              </a:graphicData>
            </a:graphic>
          </wp:inline>
        </w:drawing>
      </w:r>
    </w:p>
    <w:p w14:paraId="6C419DE2" w14:textId="3C83704B"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2B33D0" w:rsidRPr="008E71E7">
        <w:rPr>
          <w:noProof/>
          <w:szCs w:val="28"/>
          <w:lang w:val="ru-RU"/>
        </w:rPr>
        <w:t>3</w:t>
      </w:r>
      <w:r w:rsidR="007A7B8D" w:rsidRPr="008E71E7">
        <w:rPr>
          <w:noProof/>
          <w:szCs w:val="28"/>
          <w:lang w:val="ru-RU"/>
        </w:rPr>
        <w:t>9</w:t>
      </w:r>
      <w:r w:rsidRPr="005230D6">
        <w:rPr>
          <w:szCs w:val="28"/>
        </w:rPr>
        <w:fldChar w:fldCharType="end"/>
      </w:r>
      <w:r w:rsidRPr="005230D6">
        <w:rPr>
          <w:szCs w:val="28"/>
          <w:lang w:val="ru-RU"/>
        </w:rPr>
        <w:t>.</w:t>
      </w:r>
      <w:r w:rsidRPr="005230D6">
        <w:rPr>
          <w:lang w:val="ru-RU"/>
        </w:rPr>
        <w:t xml:space="preserve"> </w:t>
      </w:r>
      <w:r w:rsidRPr="005230D6">
        <w:t>A</w:t>
      </w:r>
      <w:r w:rsidRPr="005230D6">
        <w:rPr>
          <w:lang w:val="ru-RU"/>
        </w:rPr>
        <w:t>pplication.properties.</w:t>
      </w:r>
    </w:p>
    <w:p w14:paraId="2C52D878" w14:textId="2157541A" w:rsidR="005230D6" w:rsidRPr="005230D6" w:rsidRDefault="005230D6" w:rsidP="005230D6">
      <w:pPr>
        <w:ind w:left="284" w:right="284" w:firstLine="437"/>
        <w:jc w:val="both"/>
        <w:rPr>
          <w:lang w:val="ru-RU"/>
        </w:rPr>
      </w:pPr>
      <w:r w:rsidRPr="005230D6">
        <w:rPr>
          <w:lang w:val="ru-RU"/>
        </w:rPr>
        <w:t>Шаг 6: Сборка и разворачивание прокта</w:t>
      </w:r>
      <w:r w:rsidR="002B33D0">
        <w:rPr>
          <w:lang w:val="ru-RU"/>
        </w:rPr>
        <w:t xml:space="preserve"> (рисунок 40)</w:t>
      </w:r>
    </w:p>
    <w:p w14:paraId="014746B2" w14:textId="77777777" w:rsidR="005230D6" w:rsidRPr="005230D6" w:rsidRDefault="005230D6" w:rsidP="005230D6">
      <w:pPr>
        <w:numPr>
          <w:ilvl w:val="0"/>
          <w:numId w:val="6"/>
        </w:numPr>
        <w:ind w:right="284"/>
        <w:jc w:val="both"/>
        <w:rPr>
          <w:lang w:val="ru-RU"/>
        </w:rPr>
      </w:pPr>
      <w:r w:rsidRPr="005230D6">
        <w:rPr>
          <w:lang w:val="ru-RU"/>
        </w:rPr>
        <w:lastRenderedPageBreak/>
        <w:t xml:space="preserve">На вкладке </w:t>
      </w:r>
      <w:r w:rsidRPr="005230D6">
        <w:t>Maven</w:t>
      </w:r>
      <w:r w:rsidRPr="005230D6">
        <w:rPr>
          <w:lang w:val="ru-RU"/>
        </w:rPr>
        <w:t xml:space="preserve"> </w:t>
      </w:r>
      <w:r w:rsidRPr="005230D6">
        <w:t>Projects</w:t>
      </w:r>
      <w:r w:rsidRPr="005230D6">
        <w:rPr>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pPr>
      <w:r w:rsidRPr="005230D6">
        <w:rPr>
          <w:noProof/>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3D86CB6D"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4</w:t>
      </w:r>
      <w:r w:rsidR="007A7B8D" w:rsidRPr="008E71E7">
        <w:rPr>
          <w:noProof/>
          <w:lang w:val="ru-RU"/>
        </w:rPr>
        <w:t>0</w:t>
      </w:r>
      <w:r w:rsidRPr="005230D6">
        <w:fldChar w:fldCharType="end"/>
      </w:r>
      <w:r w:rsidRPr="005230D6">
        <w:rPr>
          <w:lang w:val="ru-RU"/>
        </w:rPr>
        <w:t>. Сборка проекта.</w:t>
      </w:r>
    </w:p>
    <w:p w14:paraId="5DBBFF84" w14:textId="7117050B" w:rsidR="005230D6" w:rsidRPr="005230D6" w:rsidRDefault="005230D6" w:rsidP="005230D6">
      <w:pPr>
        <w:ind w:left="284" w:right="284" w:firstLine="437"/>
        <w:jc w:val="both"/>
        <w:rPr>
          <w:lang w:val="ru-RU"/>
        </w:rPr>
      </w:pPr>
      <w:r w:rsidRPr="005230D6">
        <w:rPr>
          <w:lang w:val="ru-RU"/>
        </w:rPr>
        <w:t>Если все пункты выполнены верно проект задиплоется без ошибок и наш сервис готов к использованию.</w:t>
      </w:r>
    </w:p>
    <w:p w14:paraId="4C5CD1C5" w14:textId="6E50F55F" w:rsidR="0094313A" w:rsidRDefault="00AC1F79" w:rsidP="0094313A">
      <w:pPr>
        <w:pStyle w:val="a9"/>
      </w:pPr>
      <w:bookmarkStart w:id="62" w:name="_Toc516109929"/>
      <w:r>
        <w:lastRenderedPageBreak/>
        <w:t>6</w:t>
      </w:r>
      <w:r w:rsidR="0094313A">
        <w:t xml:space="preserve"> ОРГАНИЗАЦИЯ УПРАВЛЕНИЯ ПРОЕКТОМ</w:t>
      </w:r>
      <w:bookmarkEnd w:id="62"/>
    </w:p>
    <w:p w14:paraId="1FE85852" w14:textId="27D47BCA" w:rsidR="0094313A" w:rsidRDefault="00AC1F79" w:rsidP="0094313A">
      <w:pPr>
        <w:pStyle w:val="aa"/>
      </w:pPr>
      <w:bookmarkStart w:id="63" w:name="_Toc516109930"/>
      <w:r>
        <w:t>6</w:t>
      </w:r>
      <w:r w:rsidR="0094313A">
        <w:t>.1 Общие принципы взаимодействия в команде</w:t>
      </w:r>
      <w:bookmarkEnd w:id="63"/>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мотиваторы, чем дедлайны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Default="00E070B0" w:rsidP="0037295E">
      <w:pPr>
        <w:pStyle w:val="af6"/>
        <w:rPr>
          <w:lang w:val="ru-RU"/>
        </w:rPr>
      </w:pPr>
      <w:r w:rsidRPr="00713F0A">
        <w:rPr>
          <w:lang w:val="ru-RU"/>
        </w:rPr>
        <w:t>Взаимодействие и общение команды происходит посредством общей конференции в социальной сети Вконтакте.</w:t>
      </w:r>
    </w:p>
    <w:p w14:paraId="50B08EE1" w14:textId="0C9F942B" w:rsidR="00557E18" w:rsidRPr="00557E18" w:rsidRDefault="00557E18" w:rsidP="00557E18">
      <w:pPr>
        <w:pStyle w:val="af6"/>
        <w:rPr>
          <w:lang w:val="ru-RU"/>
        </w:rPr>
      </w:pPr>
      <w:r w:rsidRPr="00557E18">
        <w:rPr>
          <w:lang w:val="ru-RU"/>
        </w:rPr>
        <w:lastRenderedPageBreak/>
        <w:t>Благодаря принципам работы в команде, которых мы придерживались, наша работа была более четкой и эффективной.</w:t>
      </w:r>
    </w:p>
    <w:p w14:paraId="6AF51725" w14:textId="4850E5A6" w:rsidR="0094313A" w:rsidRPr="00840808" w:rsidRDefault="00AC1F79" w:rsidP="0094313A">
      <w:pPr>
        <w:pStyle w:val="aa"/>
      </w:pPr>
      <w:bookmarkStart w:id="64" w:name="_Toc516109931"/>
      <w:r>
        <w:t>6</w:t>
      </w:r>
      <w:r w:rsidR="0094313A">
        <w:t>.2 Распределение ролей в команде</w:t>
      </w:r>
      <w:r w:rsidR="0094313A" w:rsidRPr="00840808">
        <w:t>/</w:t>
      </w:r>
      <w:r w:rsidR="0094313A">
        <w:t>зоны ответственности</w:t>
      </w:r>
      <w:bookmarkEnd w:id="64"/>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r w:rsidRPr="00713F0A">
        <w:rPr>
          <w:i/>
          <w:lang w:val="ru-RU"/>
        </w:rPr>
        <w:t>Лапыгина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r w:rsidRPr="00713F0A">
        <w:rPr>
          <w:i/>
          <w:lang w:val="ru-RU"/>
        </w:rPr>
        <w:t xml:space="preserve">Ханова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юзабилити проекта.</w:t>
      </w:r>
    </w:p>
    <w:p w14:paraId="5785C9DF" w14:textId="23E15B70" w:rsidR="0094313A" w:rsidRPr="0037295E" w:rsidRDefault="00E070B0" w:rsidP="0037295E">
      <w:pPr>
        <w:pStyle w:val="af6"/>
        <w:rPr>
          <w:b/>
          <w:lang w:val="ru-RU"/>
        </w:rPr>
      </w:pPr>
      <w:r w:rsidRPr="0037295E">
        <w:rPr>
          <w:i/>
          <w:lang w:val="ru-RU"/>
        </w:rPr>
        <w:t>Крутова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5" w:name="_Toc516109932"/>
      <w:r>
        <w:t>6</w:t>
      </w:r>
      <w:r w:rsidR="0094313A">
        <w:t xml:space="preserve">.3 </w:t>
      </w:r>
      <w:commentRangeStart w:id="66"/>
      <w:r w:rsidR="0094313A">
        <w:t>Календарный план работ</w:t>
      </w:r>
      <w:commentRangeEnd w:id="66"/>
      <w:r w:rsidR="0094313A">
        <w:rPr>
          <w:rStyle w:val="af"/>
          <w:b w:val="0"/>
          <w:lang w:val="en-US"/>
        </w:rPr>
        <w:commentReference w:id="66"/>
      </w:r>
      <w:bookmarkEnd w:id="65"/>
    </w:p>
    <w:p w14:paraId="2DE695CF" w14:textId="4184B02B"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Ганта (рисунок </w:t>
      </w:r>
      <w:r w:rsidR="00C74680">
        <w:rPr>
          <w:lang w:val="ru-RU"/>
        </w:rPr>
        <w:t>41</w:t>
      </w:r>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34F8A2A7" w:rsidR="0094313A" w:rsidRDefault="00E070B0" w:rsidP="0037295E">
      <w:pPr>
        <w:pStyle w:val="aa"/>
        <w:jc w:val="center"/>
        <w:rPr>
          <w:b w:val="0"/>
        </w:rPr>
      </w:pPr>
      <w:bookmarkStart w:id="67" w:name="_Toc516109933"/>
      <w:r w:rsidRPr="00E070B0">
        <w:rPr>
          <w:b w:val="0"/>
        </w:rPr>
        <w:t xml:space="preserve">Рисунок </w:t>
      </w:r>
      <w:r w:rsidR="00C74680">
        <w:rPr>
          <w:b w:val="0"/>
        </w:rPr>
        <w:t>41</w:t>
      </w:r>
      <w:r w:rsidRPr="00E070B0">
        <w:rPr>
          <w:b w:val="0"/>
        </w:rPr>
        <w:t>. Диаграмма Ганта.</w:t>
      </w:r>
      <w:bookmarkEnd w:id="67"/>
    </w:p>
    <w:p w14:paraId="0E057621" w14:textId="77777777" w:rsidR="00C74680" w:rsidRPr="00C74680" w:rsidRDefault="00C74680" w:rsidP="00C74680">
      <w:pPr>
        <w:pStyle w:val="af6"/>
        <w:rPr>
          <w:lang w:val="ru-RU"/>
        </w:rPr>
      </w:pPr>
      <w:r w:rsidRPr="00C74680">
        <w:rPr>
          <w:lang w:val="ru-RU"/>
        </w:rPr>
        <w:t>Подводя итог это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14:paraId="5F4FB461" w14:textId="77777777" w:rsidR="00C74680" w:rsidRPr="0017293E" w:rsidRDefault="00C74680" w:rsidP="0037295E">
      <w:pPr>
        <w:pStyle w:val="aa"/>
        <w:jc w:val="center"/>
        <w:rPr>
          <w:color w:val="0070C0"/>
        </w:rPr>
      </w:pPr>
    </w:p>
    <w:p w14:paraId="259B40EA" w14:textId="78BD5FCE" w:rsidR="0094313A" w:rsidRPr="005230D6" w:rsidRDefault="00AC1F79" w:rsidP="0094313A">
      <w:pPr>
        <w:pStyle w:val="a9"/>
        <w:rPr>
          <w:color w:val="000000" w:themeColor="text1"/>
        </w:rPr>
      </w:pPr>
      <w:bookmarkStart w:id="68" w:name="_Toc516109934"/>
      <w:r w:rsidRPr="005230D6">
        <w:rPr>
          <w:color w:val="000000" w:themeColor="text1"/>
        </w:rPr>
        <w:lastRenderedPageBreak/>
        <w:t>7</w:t>
      </w:r>
      <w:r w:rsidR="0094313A" w:rsidRPr="005230D6">
        <w:rPr>
          <w:color w:val="000000" w:themeColor="text1"/>
        </w:rPr>
        <w:t xml:space="preserve"> </w:t>
      </w:r>
      <w:commentRangeStart w:id="69"/>
      <w:r w:rsidR="0094313A" w:rsidRPr="005230D6">
        <w:rPr>
          <w:color w:val="000000" w:themeColor="text1"/>
        </w:rPr>
        <w:t>НАГРУЗОЧНОЕ ТЕСТИРОВАНИЕ</w:t>
      </w:r>
      <w:commentRangeEnd w:id="69"/>
      <w:r w:rsidR="0094313A" w:rsidRPr="005230D6">
        <w:rPr>
          <w:rStyle w:val="af"/>
          <w:b w:val="0"/>
          <w:caps w:val="0"/>
          <w:color w:val="000000" w:themeColor="text1"/>
          <w:lang w:val="en-US"/>
        </w:rPr>
        <w:commentReference w:id="69"/>
      </w:r>
      <w:bookmarkEnd w:id="68"/>
    </w:p>
    <w:p w14:paraId="4ACAAF37" w14:textId="77777777" w:rsidR="00557E18" w:rsidRPr="00557E18" w:rsidRDefault="00557E18" w:rsidP="00557E18">
      <w:pPr>
        <w:ind w:left="284" w:right="284" w:firstLine="437"/>
        <w:jc w:val="both"/>
        <w:rPr>
          <w:lang w:val="ru-RU"/>
        </w:rPr>
      </w:pPr>
      <w:r w:rsidRPr="00557E18">
        <w:rPr>
          <w:lang w:val="ru-RU"/>
        </w:rPr>
        <w:t>Для начала разберем понятие нагрузочного тестирования и расскажем для чего мы его проводим.</w:t>
      </w:r>
    </w:p>
    <w:p w14:paraId="5CB0B203"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стр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01A9FF8D" w14:textId="77777777" w:rsidR="00557E18" w:rsidRPr="00557E18" w:rsidRDefault="00557E18" w:rsidP="00557E18">
      <w:pPr>
        <w:ind w:left="284" w:right="284" w:firstLine="437"/>
        <w:jc w:val="both"/>
        <w:rPr>
          <w:lang w:val="ru-RU"/>
        </w:rPr>
      </w:pPr>
      <w:r w:rsidRPr="00557E18">
        <w:rPr>
          <w:lang w:val="ru-RU"/>
        </w:rPr>
        <w:t xml:space="preserve">Так как наше веб приложение предполагает регулярное (ежедневное) посещение сайта пользователями и целью нагрузочного тестирования является выявить максимальный уровень нагрузки, то нагрузка составит для начала 30 человек в минуту. </w:t>
      </w:r>
    </w:p>
    <w:p w14:paraId="71BD6B42" w14:textId="77777777" w:rsidR="00557E18" w:rsidRPr="00557E18" w:rsidRDefault="00557E18" w:rsidP="00557E18">
      <w:pPr>
        <w:ind w:left="284" w:right="284" w:firstLine="437"/>
        <w:jc w:val="both"/>
        <w:rPr>
          <w:lang w:val="ru-RU"/>
        </w:rPr>
      </w:pPr>
      <w:r w:rsidRPr="00557E18">
        <w:rPr>
          <w:lang w:val="ru-RU"/>
        </w:rPr>
        <w:t>Определим сценарий на основании основных действий пользователя в нашем приложении для проведения нагрузочного тестирования:</w:t>
      </w:r>
    </w:p>
    <w:p w14:paraId="0AC8B52C" w14:textId="77777777" w:rsidR="00557E18" w:rsidRPr="00557E18" w:rsidRDefault="00557E18" w:rsidP="00557E18">
      <w:pPr>
        <w:numPr>
          <w:ilvl w:val="0"/>
          <w:numId w:val="22"/>
        </w:numPr>
        <w:spacing w:after="160" w:line="259" w:lineRule="auto"/>
        <w:ind w:right="284"/>
        <w:contextualSpacing/>
        <w:jc w:val="both"/>
        <w:rPr>
          <w:lang w:val="ru-RU"/>
        </w:rPr>
      </w:pPr>
      <w:r w:rsidRPr="00557E18">
        <w:rPr>
          <w:lang w:val="ru-RU"/>
        </w:rPr>
        <w:t>Зарегистрироваться – для данного действия будет использоваться файл *.</w:t>
      </w:r>
      <w:r w:rsidRPr="00557E18">
        <w:t>txt</w:t>
      </w:r>
      <w:r w:rsidRPr="00557E18">
        <w:rPr>
          <w:lang w:val="ru-RU"/>
        </w:rPr>
        <w:t xml:space="preserve"> </w:t>
      </w:r>
      <w:r w:rsidRPr="00557E18">
        <w:t>c</w:t>
      </w:r>
      <w:r w:rsidRPr="00557E18">
        <w:rPr>
          <w:lang w:val="ru-RU"/>
        </w:rPr>
        <w:t xml:space="preserve"> тестовыми данными, так как есть необходимость в уникальном логине. </w:t>
      </w:r>
    </w:p>
    <w:p w14:paraId="50DB111B"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Аутентифицироваться – только что зарегистрированным пользователем.</w:t>
      </w:r>
    </w:p>
    <w:p w14:paraId="7F2C1484"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Добавить цель.</w:t>
      </w:r>
    </w:p>
    <w:p w14:paraId="591C18B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Выполнить добавленную целью.</w:t>
      </w:r>
    </w:p>
    <w:p w14:paraId="25EE168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Написать сообщение на форуме</w:t>
      </w:r>
      <w:r w:rsidRPr="00557E18">
        <w:t>.</w:t>
      </w:r>
    </w:p>
    <w:p w14:paraId="39E3FDC8" w14:textId="77777777" w:rsidR="00557E18" w:rsidRPr="00557E18" w:rsidRDefault="00557E18" w:rsidP="00557E18">
      <w:pPr>
        <w:ind w:left="284" w:right="284" w:firstLine="437"/>
        <w:jc w:val="both"/>
        <w:rPr>
          <w:lang w:val="ru-RU"/>
        </w:rPr>
      </w:pPr>
      <w:r w:rsidRPr="00557E18">
        <w:rPr>
          <w:lang w:val="ru-RU"/>
        </w:rPr>
        <w:t xml:space="preserve">Проводиться нагрузочное тестирование будет с пользователями в минуту: 30,60,120,240,480. </w:t>
      </w:r>
    </w:p>
    <w:p w14:paraId="7A8BC455" w14:textId="77777777" w:rsidR="00557E18" w:rsidRPr="00557E18" w:rsidRDefault="00557E18" w:rsidP="00557E18">
      <w:pPr>
        <w:ind w:left="284" w:right="284" w:firstLine="437"/>
        <w:jc w:val="both"/>
        <w:rPr>
          <w:lang w:val="ru-RU"/>
        </w:rPr>
      </w:pPr>
      <w:r w:rsidRPr="00557E18">
        <w:rPr>
          <w:lang w:val="ru-RU"/>
        </w:rPr>
        <w:t>Первым делом были созданы все запросы и протестирована их работоспособности (рисунок 41).</w:t>
      </w:r>
    </w:p>
    <w:p w14:paraId="5EF7F98C" w14:textId="77777777" w:rsidR="00557E18" w:rsidRPr="00557E18" w:rsidRDefault="00557E18" w:rsidP="00872B42">
      <w:pPr>
        <w:ind w:left="284" w:right="284" w:firstLine="437"/>
        <w:jc w:val="center"/>
        <w:rPr>
          <w:lang w:val="ru-RU"/>
        </w:rPr>
      </w:pPr>
      <w:r w:rsidRPr="00557E18">
        <w:rPr>
          <w:noProof/>
          <w:lang w:val="ru-RU" w:eastAsia="ru-RU"/>
        </w:rPr>
        <w:lastRenderedPageBreak/>
        <w:drawing>
          <wp:inline distT="0" distB="0" distL="0" distR="0" wp14:anchorId="2DBAC0A8" wp14:editId="707DCB37">
            <wp:extent cx="4997302" cy="6508512"/>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0716" cy="6512959"/>
                    </a:xfrm>
                    <a:prstGeom prst="rect">
                      <a:avLst/>
                    </a:prstGeom>
                  </pic:spPr>
                </pic:pic>
              </a:graphicData>
            </a:graphic>
          </wp:inline>
        </w:drawing>
      </w:r>
    </w:p>
    <w:p w14:paraId="6A2D55AF" w14:textId="77777777" w:rsidR="00557E18" w:rsidRPr="00557E18" w:rsidRDefault="00557E18" w:rsidP="00557E18">
      <w:pPr>
        <w:ind w:left="284" w:right="284" w:firstLine="437"/>
        <w:jc w:val="center"/>
        <w:rPr>
          <w:lang w:val="ru-RU"/>
        </w:rPr>
      </w:pPr>
      <w:r w:rsidRPr="00557E18">
        <w:rPr>
          <w:lang w:val="ru-RU"/>
        </w:rPr>
        <w:t>Рисунок 41. Структура.</w:t>
      </w:r>
    </w:p>
    <w:p w14:paraId="683D1501" w14:textId="77777777" w:rsidR="00557E18" w:rsidRPr="00557E18" w:rsidRDefault="00557E18" w:rsidP="00557E18">
      <w:pPr>
        <w:ind w:left="284" w:right="284" w:firstLine="437"/>
        <w:jc w:val="both"/>
        <w:rPr>
          <w:lang w:val="ru-RU"/>
        </w:rPr>
      </w:pPr>
      <w:r w:rsidRPr="00557E18">
        <w:rPr>
          <w:lang w:val="ru-RU"/>
        </w:rPr>
        <w:t>Результаты тестирования по сценарию с данными нагрузками представлено в виде графиков на рисунках 42 – 46.</w:t>
      </w:r>
    </w:p>
    <w:p w14:paraId="0A5BBFED" w14:textId="77777777" w:rsidR="00557E18" w:rsidRPr="00557E18" w:rsidRDefault="00557E18" w:rsidP="00872B42">
      <w:pPr>
        <w:ind w:left="284" w:right="284" w:firstLine="437"/>
        <w:jc w:val="center"/>
        <w:rPr>
          <w:lang w:val="ru-RU"/>
        </w:rPr>
      </w:pPr>
      <w:r w:rsidRPr="00557E18">
        <w:rPr>
          <w:noProof/>
          <w:lang w:val="ru-RU" w:eastAsia="ru-RU"/>
        </w:rPr>
        <w:lastRenderedPageBreak/>
        <w:drawing>
          <wp:inline distT="0" distB="0" distL="0" distR="0" wp14:anchorId="24E9E32F" wp14:editId="3BBD529F">
            <wp:extent cx="5539563" cy="4034318"/>
            <wp:effectExtent l="0" t="0" r="444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4399" cy="4037840"/>
                    </a:xfrm>
                    <a:prstGeom prst="rect">
                      <a:avLst/>
                    </a:prstGeom>
                  </pic:spPr>
                </pic:pic>
              </a:graphicData>
            </a:graphic>
          </wp:inline>
        </w:drawing>
      </w:r>
    </w:p>
    <w:p w14:paraId="7CDEA489" w14:textId="7D860D05" w:rsidR="00557E18" w:rsidRPr="00557E18" w:rsidRDefault="00557E18" w:rsidP="00557E18">
      <w:pPr>
        <w:ind w:left="284" w:right="284" w:firstLine="437"/>
        <w:jc w:val="center"/>
        <w:rPr>
          <w:lang w:val="ru-RU"/>
        </w:rPr>
      </w:pPr>
      <w:r w:rsidRPr="00557E18">
        <w:rPr>
          <w:lang w:val="ru-RU"/>
        </w:rPr>
        <w:t xml:space="preserve">Рисунок </w:t>
      </w:r>
      <w:r>
        <w:rPr>
          <w:lang w:val="ru-RU"/>
        </w:rPr>
        <w:t>42.</w:t>
      </w:r>
      <w:r w:rsidRPr="00557E18">
        <w:rPr>
          <w:lang w:val="ru-RU"/>
        </w:rPr>
        <w:t xml:space="preserve"> 30 пользователей в минуту.</w:t>
      </w:r>
    </w:p>
    <w:p w14:paraId="045B19E1" w14:textId="77777777" w:rsidR="00557E18" w:rsidRPr="00557E18" w:rsidRDefault="00557E18" w:rsidP="00872B42">
      <w:pPr>
        <w:ind w:left="284" w:right="284" w:firstLine="437"/>
        <w:jc w:val="center"/>
        <w:rPr>
          <w:lang w:val="ru-RU"/>
        </w:rPr>
      </w:pPr>
      <w:r w:rsidRPr="00557E18">
        <w:rPr>
          <w:noProof/>
          <w:lang w:val="ru-RU" w:eastAsia="ru-RU"/>
        </w:rPr>
        <w:drawing>
          <wp:inline distT="0" distB="0" distL="0" distR="0" wp14:anchorId="691781B7" wp14:editId="45D82F28">
            <wp:extent cx="5592726" cy="4079611"/>
            <wp:effectExtent l="0" t="0" r="825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98480" cy="4083808"/>
                    </a:xfrm>
                    <a:prstGeom prst="rect">
                      <a:avLst/>
                    </a:prstGeom>
                  </pic:spPr>
                </pic:pic>
              </a:graphicData>
            </a:graphic>
          </wp:inline>
        </w:drawing>
      </w:r>
    </w:p>
    <w:p w14:paraId="35FC74D3" w14:textId="32B602F1" w:rsidR="00557E18" w:rsidRPr="00557E18" w:rsidRDefault="00557E18" w:rsidP="00557E18">
      <w:pPr>
        <w:ind w:left="284" w:right="284" w:firstLine="437"/>
        <w:jc w:val="center"/>
        <w:rPr>
          <w:lang w:val="ru-RU"/>
        </w:rPr>
      </w:pPr>
      <w:r w:rsidRPr="00557E18">
        <w:rPr>
          <w:lang w:val="ru-RU"/>
        </w:rPr>
        <w:t xml:space="preserve">Рисунок </w:t>
      </w:r>
      <w:r>
        <w:rPr>
          <w:lang w:val="ru-RU"/>
        </w:rPr>
        <w:t>43.</w:t>
      </w:r>
      <w:r w:rsidRPr="00557E18">
        <w:rPr>
          <w:lang w:val="ru-RU"/>
        </w:rPr>
        <w:t xml:space="preserve"> 60 пользователей в минуту.</w:t>
      </w:r>
    </w:p>
    <w:p w14:paraId="311AA350"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1195FE08" wp14:editId="6FED9FDC">
            <wp:extent cx="5501640" cy="4020814"/>
            <wp:effectExtent l="0" t="0" r="381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5107" cy="4030657"/>
                    </a:xfrm>
                    <a:prstGeom prst="rect">
                      <a:avLst/>
                    </a:prstGeom>
                  </pic:spPr>
                </pic:pic>
              </a:graphicData>
            </a:graphic>
          </wp:inline>
        </w:drawing>
      </w:r>
    </w:p>
    <w:p w14:paraId="65F7F3AD" w14:textId="6FDFB043" w:rsidR="00557E18" w:rsidRPr="00557E18" w:rsidRDefault="00557E18" w:rsidP="00557E18">
      <w:pPr>
        <w:ind w:left="284" w:right="284" w:firstLine="437"/>
        <w:jc w:val="center"/>
        <w:rPr>
          <w:lang w:val="ru-RU"/>
        </w:rPr>
      </w:pPr>
      <w:r w:rsidRPr="00557E18">
        <w:rPr>
          <w:lang w:val="ru-RU"/>
        </w:rPr>
        <w:t xml:space="preserve">Рисунок </w:t>
      </w:r>
      <w:r>
        <w:rPr>
          <w:lang w:val="ru-RU"/>
        </w:rPr>
        <w:t>44.</w:t>
      </w:r>
      <w:r w:rsidRPr="00557E18">
        <w:rPr>
          <w:lang w:val="ru-RU"/>
        </w:rPr>
        <w:t xml:space="preserve"> 120 пользователей в минуту.</w:t>
      </w:r>
    </w:p>
    <w:p w14:paraId="744C15DA" w14:textId="77777777" w:rsidR="00557E18" w:rsidRPr="00557E18" w:rsidRDefault="00557E18" w:rsidP="00557E18">
      <w:pPr>
        <w:ind w:left="284" w:right="284" w:firstLine="437"/>
        <w:jc w:val="center"/>
        <w:rPr>
          <w:lang w:val="ru-RU"/>
        </w:rPr>
      </w:pPr>
      <w:r w:rsidRPr="00557E18">
        <w:rPr>
          <w:noProof/>
          <w:lang w:val="ru-RU" w:eastAsia="ru-RU"/>
        </w:rPr>
        <w:drawing>
          <wp:inline distT="0" distB="0" distL="0" distR="0" wp14:anchorId="0CAD7C3E" wp14:editId="76840EF1">
            <wp:extent cx="5746830" cy="4190794"/>
            <wp:effectExtent l="0" t="0" r="6350" b="6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48915" cy="4192314"/>
                    </a:xfrm>
                    <a:prstGeom prst="rect">
                      <a:avLst/>
                    </a:prstGeom>
                  </pic:spPr>
                </pic:pic>
              </a:graphicData>
            </a:graphic>
          </wp:inline>
        </w:drawing>
      </w:r>
    </w:p>
    <w:p w14:paraId="25EF3C84" w14:textId="3E13B1C0" w:rsidR="00557E18" w:rsidRPr="00557E18" w:rsidRDefault="00557E18" w:rsidP="00557E18">
      <w:pPr>
        <w:ind w:left="284" w:right="284" w:firstLine="437"/>
        <w:jc w:val="center"/>
        <w:rPr>
          <w:lang w:val="ru-RU"/>
        </w:rPr>
      </w:pPr>
      <w:r w:rsidRPr="00557E18">
        <w:rPr>
          <w:lang w:val="ru-RU"/>
        </w:rPr>
        <w:t xml:space="preserve">Рисунок </w:t>
      </w:r>
      <w:r>
        <w:rPr>
          <w:lang w:val="ru-RU"/>
        </w:rPr>
        <w:t>45.</w:t>
      </w:r>
      <w:r w:rsidRPr="00557E18">
        <w:rPr>
          <w:lang w:val="ru-RU"/>
        </w:rPr>
        <w:t xml:space="preserve"> 240 пользователей в минуту.</w:t>
      </w:r>
    </w:p>
    <w:p w14:paraId="65F15237"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433E2B23" wp14:editId="4309B3A8">
            <wp:extent cx="5940425" cy="4323080"/>
            <wp:effectExtent l="0" t="0" r="3175" b="127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4323080"/>
                    </a:xfrm>
                    <a:prstGeom prst="rect">
                      <a:avLst/>
                    </a:prstGeom>
                  </pic:spPr>
                </pic:pic>
              </a:graphicData>
            </a:graphic>
          </wp:inline>
        </w:drawing>
      </w:r>
    </w:p>
    <w:p w14:paraId="75EC0602" w14:textId="7B97DEB1" w:rsidR="00557E18" w:rsidRPr="00557E18" w:rsidRDefault="00557E18" w:rsidP="00557E18">
      <w:pPr>
        <w:ind w:left="284" w:right="284" w:firstLine="437"/>
        <w:jc w:val="center"/>
        <w:rPr>
          <w:lang w:val="ru-RU"/>
        </w:rPr>
      </w:pPr>
      <w:r w:rsidRPr="00557E18">
        <w:rPr>
          <w:lang w:val="ru-RU"/>
        </w:rPr>
        <w:t xml:space="preserve">Рисунок </w:t>
      </w:r>
      <w:r>
        <w:rPr>
          <w:lang w:val="ru-RU"/>
        </w:rPr>
        <w:t>46.</w:t>
      </w:r>
      <w:r w:rsidRPr="00557E18">
        <w:rPr>
          <w:lang w:val="ru-RU"/>
        </w:rPr>
        <w:t xml:space="preserve"> 480 пользователей в минуту</w:t>
      </w:r>
    </w:p>
    <w:p w14:paraId="7AAF687E" w14:textId="77777777" w:rsidR="00557E18" w:rsidRPr="00557E18" w:rsidRDefault="00557E18" w:rsidP="00557E18">
      <w:pPr>
        <w:ind w:left="284" w:right="284" w:firstLine="437"/>
        <w:rPr>
          <w:lang w:val="ru-RU"/>
        </w:rPr>
      </w:pPr>
      <w:r w:rsidRPr="00557E18">
        <w:rPr>
          <w:lang w:val="ru-RU"/>
        </w:rPr>
        <w:t>Когда вы ознакомились с результатами на графиках перейдем к их расшифровке:</w:t>
      </w:r>
    </w:p>
    <w:p w14:paraId="3648AE0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ata</w:t>
      </w:r>
      <w:r w:rsidRPr="00557E18">
        <w:rPr>
          <w:szCs w:val="28"/>
          <w:lang w:val="ru-RU"/>
        </w:rPr>
        <w:t xml:space="preserve"> — время отклика на каждый выполненный запрос.</w:t>
      </w:r>
    </w:p>
    <w:p w14:paraId="1D48E69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Average</w:t>
      </w:r>
      <w:r w:rsidRPr="00557E18">
        <w:rPr>
          <w:szCs w:val="28"/>
          <w:lang w:val="ru-RU"/>
        </w:rPr>
        <w:t xml:space="preserve"> — среднее время отклика сервера, объективный график нагрузки.</w:t>
      </w:r>
    </w:p>
    <w:p w14:paraId="10C2CA22"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eviation</w:t>
      </w:r>
      <w:r w:rsidRPr="00557E18">
        <w:rPr>
          <w:szCs w:val="28"/>
          <w:lang w:val="ru-RU"/>
        </w:rPr>
        <w:t xml:space="preserve"> — погрешность, стандартное отклонение.</w:t>
      </w:r>
    </w:p>
    <w:p w14:paraId="1BD13253" w14:textId="77777777" w:rsidR="00557E18" w:rsidRPr="00557E18" w:rsidRDefault="00557E18" w:rsidP="00557E18">
      <w:pPr>
        <w:numPr>
          <w:ilvl w:val="0"/>
          <w:numId w:val="23"/>
        </w:numPr>
        <w:spacing w:after="200" w:line="276" w:lineRule="auto"/>
        <w:contextualSpacing/>
        <w:jc w:val="both"/>
        <w:rPr>
          <w:szCs w:val="28"/>
          <w:lang w:val="ru-RU"/>
        </w:rPr>
      </w:pPr>
      <w:r w:rsidRPr="00557E18">
        <w:rPr>
          <w:szCs w:val="28"/>
        </w:rPr>
        <w:t>Throughput</w:t>
      </w:r>
      <w:r w:rsidRPr="00557E18">
        <w:rPr>
          <w:szCs w:val="28"/>
          <w:lang w:val="ru-RU"/>
        </w:rPr>
        <w:t xml:space="preserve"> — скорость выполнения самого запроса.</w:t>
      </w:r>
    </w:p>
    <w:p w14:paraId="438467EE" w14:textId="1F6BB8EE" w:rsidR="00557E18" w:rsidRPr="00557E18" w:rsidRDefault="00557E18" w:rsidP="00557E18">
      <w:pPr>
        <w:ind w:left="284" w:right="284" w:firstLine="437"/>
        <w:jc w:val="both"/>
        <w:rPr>
          <w:lang w:val="ru-RU"/>
        </w:rPr>
      </w:pPr>
      <w:r w:rsidRPr="00557E18">
        <w:rPr>
          <w:lang w:val="ru-RU"/>
        </w:rPr>
        <w:t>Например, обратим внимание на среднее время отклика от сервера мы видим, что в первых двух вариантах время возрастает прямо пропорционально возрастанию количества запросов. Что касается дальнейших результатов этот показатель резко начинает увеличиваться, что означает чрезмерную загруженность нашего приложения. После 480 п</w:t>
      </w:r>
      <w:r w:rsidR="005C3E8F">
        <w:rPr>
          <w:lang w:val="ru-RU"/>
        </w:rPr>
        <w:t>ользователей было решено что пре</w:t>
      </w:r>
      <w:r w:rsidRPr="00557E18">
        <w:rPr>
          <w:lang w:val="ru-RU"/>
        </w:rPr>
        <w:t>дел установлен, так как ожидание отклика от системы слишком возросло.</w:t>
      </w:r>
    </w:p>
    <w:p w14:paraId="4993DDC4" w14:textId="516F18FF" w:rsidR="00557E18" w:rsidRPr="00557E18" w:rsidRDefault="00557E18" w:rsidP="00557E18">
      <w:pPr>
        <w:ind w:left="284" w:right="284" w:firstLine="437"/>
        <w:jc w:val="both"/>
        <w:rPr>
          <w:lang w:val="ru-RU"/>
        </w:rPr>
      </w:pPr>
      <w:r w:rsidRPr="00557E18">
        <w:rPr>
          <w:lang w:val="ru-RU"/>
        </w:rPr>
        <w:t>Нагрузочное тестирование проводилось с помощью Apache JMeter</w:t>
      </w:r>
      <w:r w:rsidR="00872B42">
        <w:rPr>
          <w:lang w:val="ru-RU"/>
        </w:rPr>
        <w:t xml:space="preserve"> </w:t>
      </w:r>
      <w:r w:rsidR="00872B42" w:rsidRPr="00872B42">
        <w:rPr>
          <w:lang w:val="ru-RU"/>
        </w:rPr>
        <w:t>[9</w:t>
      </w:r>
      <w:bookmarkStart w:id="70" w:name="_GoBack"/>
      <w:bookmarkEnd w:id="70"/>
      <w:r w:rsidR="00872B42" w:rsidRPr="00872B42">
        <w:rPr>
          <w:lang w:val="ru-RU"/>
        </w:rPr>
        <w:t>]</w:t>
      </w:r>
      <w:r w:rsidRPr="00557E18">
        <w:rPr>
          <w:lang w:val="ru-RU"/>
        </w:rPr>
        <w:t xml:space="preserve">. Это удобный инструмент для проведения нагрузочного тестирования, с его помощью </w:t>
      </w:r>
      <w:r w:rsidRPr="00557E18">
        <w:rPr>
          <w:lang w:val="ru-RU"/>
        </w:rPr>
        <w:lastRenderedPageBreak/>
        <w:t xml:space="preserve">можно имитироваться нагрузку на </w:t>
      </w:r>
      <w:r w:rsidRPr="00557E18">
        <w:t>Web</w:t>
      </w:r>
      <w:r w:rsidRPr="00557E18">
        <w:rPr>
          <w:lang w:val="ru-RU"/>
        </w:rPr>
        <w:t>-приложение в результате чего получать отчетность в виде графиков.</w:t>
      </w:r>
    </w:p>
    <w:p w14:paraId="48AF8CE8" w14:textId="77777777" w:rsidR="00557E18" w:rsidRPr="00557E18" w:rsidRDefault="00557E18" w:rsidP="00557E18">
      <w:pPr>
        <w:ind w:left="284" w:right="284" w:firstLine="437"/>
        <w:jc w:val="both"/>
        <w:rPr>
          <w:b/>
          <w:color w:val="FF0000"/>
          <w:lang w:val="ru-RU"/>
        </w:rPr>
      </w:pPr>
      <w:r w:rsidRPr="00557E18">
        <w:rPr>
          <w:lang w:val="ru-RU"/>
        </w:rPr>
        <w:t>В результате нагрузочного тестирования было выявлено, что наше приложение удовлетворят нашим ожиданиям. Но конечно неоспоримым фактом является необходимость развиться и самосовершенствоваться.</w:t>
      </w:r>
    </w:p>
    <w:p w14:paraId="11BD7EEB" w14:textId="77777777" w:rsidR="00557E18" w:rsidRPr="00557E18" w:rsidRDefault="00557E18" w:rsidP="00557E18">
      <w:pPr>
        <w:ind w:left="284" w:right="284" w:firstLine="709"/>
        <w:jc w:val="both"/>
        <w:rPr>
          <w:sz w:val="24"/>
          <w:szCs w:val="22"/>
          <w:lang w:val="ru-RU" w:eastAsia="ru-RU"/>
        </w:rPr>
      </w:pPr>
    </w:p>
    <w:p w14:paraId="5016230E" w14:textId="77777777" w:rsidR="0094313A" w:rsidRDefault="0094313A" w:rsidP="0094313A">
      <w:pPr>
        <w:pStyle w:val="a8"/>
      </w:pPr>
    </w:p>
    <w:p w14:paraId="7C4BA5F3" w14:textId="37B5E625" w:rsidR="0094313A" w:rsidRDefault="0094313A" w:rsidP="0094313A">
      <w:pPr>
        <w:pStyle w:val="a9"/>
      </w:pPr>
      <w:bookmarkStart w:id="71" w:name="_Toc516109935"/>
      <w:commentRangeStart w:id="72"/>
      <w:commentRangeStart w:id="73"/>
      <w:r>
        <w:lastRenderedPageBreak/>
        <w:t>ЗАКЛЮЧЕНИЕ</w:t>
      </w:r>
      <w:commentRangeEnd w:id="72"/>
      <w:r>
        <w:rPr>
          <w:rStyle w:val="af"/>
          <w:b w:val="0"/>
          <w:caps w:val="0"/>
          <w:lang w:val="en-US"/>
        </w:rPr>
        <w:commentReference w:id="72"/>
      </w:r>
      <w:commentRangeEnd w:id="73"/>
      <w:r w:rsidR="00AB264B">
        <w:rPr>
          <w:rStyle w:val="af"/>
          <w:b w:val="0"/>
          <w:caps w:val="0"/>
          <w:lang w:val="en-US"/>
        </w:rPr>
        <w:commentReference w:id="73"/>
      </w:r>
      <w:bookmarkEnd w:id="71"/>
    </w:p>
    <w:p w14:paraId="22A71EE8" w14:textId="0487B270" w:rsidR="005D10DB" w:rsidRDefault="005D10DB" w:rsidP="005D10DB">
      <w:pPr>
        <w:ind w:left="284" w:right="284" w:firstLine="709"/>
        <w:jc w:val="both"/>
        <w:rPr>
          <w:sz w:val="24"/>
          <w:szCs w:val="22"/>
          <w:lang w:val="ru-RU"/>
        </w:rPr>
      </w:pPr>
      <w:r w:rsidRPr="005D10DB">
        <w:rPr>
          <w:lang w:val="ru-RU"/>
        </w:rPr>
        <w:t xml:space="preserve">В данном проекте было создано веб-приложение мотивирующего характера с элементами игры. Были изучены новые технологии (такие как </w:t>
      </w:r>
      <w:r>
        <w:t>EJB</w:t>
      </w:r>
      <w:r w:rsidRPr="005D10DB">
        <w:rPr>
          <w:lang w:val="ru-RU"/>
        </w:rPr>
        <w:t xml:space="preserve">, </w:t>
      </w:r>
      <w:r>
        <w:t>API</w:t>
      </w:r>
      <w:r w:rsidRPr="005D10DB">
        <w:rPr>
          <w:lang w:val="ru-RU"/>
        </w:rPr>
        <w:t xml:space="preserve">), разработан собственный веб-сервис, затронута разработка </w:t>
      </w:r>
      <w:r>
        <w:t>Back</w:t>
      </w:r>
      <w:r w:rsidRPr="005D10DB">
        <w:rPr>
          <w:lang w:val="ru-RU"/>
        </w:rPr>
        <w:t>-</w:t>
      </w:r>
      <w:r>
        <w:t>End</w:t>
      </w:r>
      <w:r w:rsidRPr="005D10DB">
        <w:rPr>
          <w:lang w:val="ru-RU"/>
        </w:rPr>
        <w:t xml:space="preserve"> и </w:t>
      </w:r>
      <w:r>
        <w:t>Front</w:t>
      </w:r>
      <w:r w:rsidRPr="005D10DB">
        <w:rPr>
          <w:lang w:val="ru-RU"/>
        </w:rPr>
        <w:t>-</w:t>
      </w:r>
      <w:r>
        <w:t>End</w:t>
      </w:r>
      <w:r w:rsidRPr="005D10DB">
        <w:rPr>
          <w:lang w:val="ru-RU"/>
        </w:rPr>
        <w:t xml:space="preserve">, изучены методы проектирования </w:t>
      </w:r>
      <w:r>
        <w:t>UX</w:t>
      </w:r>
      <w:r w:rsidRPr="005D10DB">
        <w:rPr>
          <w:lang w:val="ru-RU"/>
        </w:rPr>
        <w:t xml:space="preserve"> интерфейса. Но, в процессе вы</w:t>
      </w:r>
      <w:r>
        <w:rPr>
          <w:lang w:val="ru-RU"/>
        </w:rPr>
        <w:t>полнения данной курсовой работы</w:t>
      </w:r>
      <w:r w:rsidRPr="005D10DB">
        <w:rPr>
          <w:lang w:val="ru-RU"/>
        </w:rPr>
        <w:t xml:space="preserve"> были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14:paraId="7D2A619F" w14:textId="77777777" w:rsidR="0094313A" w:rsidRDefault="0094313A" w:rsidP="0094313A">
      <w:pPr>
        <w:pStyle w:val="a8"/>
      </w:pPr>
    </w:p>
    <w:p w14:paraId="5DF004D3" w14:textId="4361B3BA" w:rsidR="0094313A" w:rsidRDefault="0094313A" w:rsidP="0094313A">
      <w:pPr>
        <w:pStyle w:val="a9"/>
      </w:pPr>
      <w:bookmarkStart w:id="74" w:name="_Toc516109936"/>
      <w:r>
        <w:lastRenderedPageBreak/>
        <w:t>СПИСОК ИСПОЛЬЗОВАННЫХ ИСТОЧНИКОВ</w:t>
      </w:r>
      <w:bookmarkEnd w:id="74"/>
    </w:p>
    <w:p w14:paraId="56F82CAB" w14:textId="77777777" w:rsidR="00557E18" w:rsidRPr="00557E18" w:rsidRDefault="00557E18" w:rsidP="00557E18">
      <w:pPr>
        <w:ind w:left="284" w:right="284" w:firstLine="709"/>
        <w:jc w:val="both"/>
        <w:rPr>
          <w:szCs w:val="22"/>
          <w:lang w:val="ru-RU" w:eastAsia="ru-RU"/>
        </w:rPr>
      </w:pPr>
      <w:r w:rsidRPr="00557E18">
        <w:rPr>
          <w:szCs w:val="22"/>
          <w:lang w:val="ru-RU" w:eastAsia="ru-RU"/>
        </w:rPr>
        <w:t xml:space="preserve">Блинов и. н., Романчик в. с. Java. Методы программирования : уч.-мет. пособие / И. Н. Блинов, В. С. Романчик. — Минск : издательство «Четыре четверти», 2013. — 896 с. </w:t>
      </w:r>
    </w:p>
    <w:p w14:paraId="09D6846D" w14:textId="77777777" w:rsidR="00557E18" w:rsidRPr="00557E18" w:rsidRDefault="00557E18" w:rsidP="00557E18">
      <w:pPr>
        <w:ind w:left="284" w:right="284" w:firstLine="709"/>
        <w:jc w:val="both"/>
        <w:rPr>
          <w:szCs w:val="22"/>
          <w:lang w:val="ru-RU" w:eastAsia="ru-RU"/>
        </w:rPr>
      </w:pPr>
      <w:r w:rsidRPr="00557E18">
        <w:rPr>
          <w:szCs w:val="22"/>
          <w:lang w:val="ru-RU" w:eastAsia="ru-RU"/>
        </w:rPr>
        <w:t>2.</w:t>
      </w:r>
      <w:r w:rsidRPr="00557E18">
        <w:rPr>
          <w:szCs w:val="22"/>
          <w:lang w:val="ru-RU" w:eastAsia="ru-RU"/>
        </w:rPr>
        <w:tab/>
        <w:t xml:space="preserve">Гонсалвес Э. Г65 Изучаем Java EE 7. — СПб.: Питер, 2014. — 640 с.: ил. </w:t>
      </w:r>
    </w:p>
    <w:p w14:paraId="05A30E16" w14:textId="77777777" w:rsidR="00557E18" w:rsidRPr="00557E18" w:rsidRDefault="00557E18" w:rsidP="00557E18">
      <w:pPr>
        <w:ind w:left="284" w:right="284" w:firstLine="709"/>
        <w:jc w:val="both"/>
        <w:rPr>
          <w:szCs w:val="22"/>
          <w:lang w:val="ru-RU" w:eastAsia="ru-RU"/>
        </w:rPr>
      </w:pPr>
      <w:r w:rsidRPr="00557E18">
        <w:rPr>
          <w:szCs w:val="22"/>
          <w:lang w:val="ru-RU" w:eastAsia="ru-RU"/>
        </w:rPr>
        <w:t>3.</w:t>
      </w:r>
      <w:r w:rsidRPr="00557E18">
        <w:rPr>
          <w:szCs w:val="22"/>
          <w:lang w:val="ru-RU" w:eastAsia="ru-RU"/>
        </w:rPr>
        <w:tab/>
        <w:t xml:space="preserve">Eric Jendrock, Ricardo Cervera-Navarro, Ian Evans, Devika Gollapudi, Kim Haase, William Markito, Chinmayee Srivathsa: документация </w:t>
      </w:r>
      <w:r w:rsidRPr="00557E18">
        <w:rPr>
          <w:szCs w:val="22"/>
          <w:lang w:eastAsia="ru-RU"/>
        </w:rPr>
        <w:t>JAVA</w:t>
      </w:r>
      <w:r w:rsidRPr="00557E18">
        <w:rPr>
          <w:szCs w:val="22"/>
          <w:lang w:val="ru-RU" w:eastAsia="ru-RU"/>
        </w:rPr>
        <w:t xml:space="preserve"> </w:t>
      </w:r>
      <w:r w:rsidRPr="00557E18">
        <w:rPr>
          <w:szCs w:val="22"/>
          <w:lang w:eastAsia="ru-RU"/>
        </w:rPr>
        <w:t>EE</w:t>
      </w:r>
      <w:r w:rsidRPr="00557E18">
        <w:rPr>
          <w:szCs w:val="22"/>
          <w:lang w:val="ru-RU" w:eastAsia="ru-RU"/>
        </w:rPr>
        <w:t xml:space="preserve"> [электронный ресурс]. 2013. URL: https://docs.oracle.com/javaee/6/tutorial/doc/ (дата обращения: 06.06.2018).</w:t>
      </w:r>
    </w:p>
    <w:p w14:paraId="5B601637" w14:textId="62162CD9" w:rsidR="00557E18" w:rsidRPr="00557E18" w:rsidRDefault="00557E18" w:rsidP="00557E18">
      <w:pPr>
        <w:ind w:left="284" w:right="284" w:firstLine="709"/>
        <w:jc w:val="both"/>
        <w:rPr>
          <w:szCs w:val="22"/>
          <w:lang w:val="ru-RU" w:eastAsia="ru-RU"/>
        </w:rPr>
      </w:pPr>
      <w:r w:rsidRPr="00557E18">
        <w:rPr>
          <w:szCs w:val="22"/>
          <w:lang w:val="ru-RU" w:eastAsia="ru-RU"/>
        </w:rPr>
        <w:t>4.</w:t>
      </w:r>
      <w:r w:rsidRPr="00557E18">
        <w:rPr>
          <w:szCs w:val="22"/>
          <w:lang w:val="ru-RU" w:eastAsia="ru-RU"/>
        </w:rPr>
        <w:tab/>
        <w:t xml:space="preserve">Интуит, бесплатное дистанционное обучение [электронный ресурс].//введение в </w:t>
      </w:r>
      <w:r w:rsidRPr="00557E18">
        <w:rPr>
          <w:szCs w:val="22"/>
          <w:lang w:eastAsia="ru-RU"/>
        </w:rPr>
        <w:t>UML</w:t>
      </w:r>
      <w:r w:rsidRPr="00557E18">
        <w:rPr>
          <w:szCs w:val="22"/>
          <w:lang w:val="ru-RU" w:eastAsia="ru-RU"/>
        </w:rPr>
        <w:t>, 2008. URL: https://www.intuit.ru/studies/courses/1007/229/lecture/</w:t>
      </w:r>
      <w:r w:rsidR="005C3E8F">
        <w:rPr>
          <w:szCs w:val="22"/>
          <w:lang w:val="ru-RU" w:eastAsia="ru-RU"/>
        </w:rPr>
        <w:t>5950 (дата обращения: 30.10.2017</w:t>
      </w:r>
      <w:r w:rsidRPr="00557E18">
        <w:rPr>
          <w:szCs w:val="22"/>
          <w:lang w:val="ru-RU" w:eastAsia="ru-RU"/>
        </w:rPr>
        <w:t>).</w:t>
      </w:r>
    </w:p>
    <w:p w14:paraId="10412CFA" w14:textId="55AF2777" w:rsidR="00557E18" w:rsidRPr="00557E18" w:rsidRDefault="00557E18" w:rsidP="00557E18">
      <w:pPr>
        <w:ind w:left="284" w:right="284" w:firstLine="709"/>
        <w:jc w:val="both"/>
        <w:rPr>
          <w:szCs w:val="22"/>
          <w:lang w:val="ru-RU" w:eastAsia="ru-RU"/>
        </w:rPr>
      </w:pPr>
      <w:r w:rsidRPr="00557E18">
        <w:rPr>
          <w:szCs w:val="22"/>
          <w:lang w:val="ru-RU" w:eastAsia="ru-RU"/>
        </w:rPr>
        <w:t>5.</w:t>
      </w:r>
      <w:r w:rsidRPr="00557E18">
        <w:rPr>
          <w:szCs w:val="22"/>
          <w:lang w:val="ru-RU" w:eastAsia="ru-RU"/>
        </w:rPr>
        <w:tab/>
      </w:r>
      <w:r w:rsidRPr="00557E18">
        <w:rPr>
          <w:szCs w:val="22"/>
          <w:lang w:eastAsia="ru-RU"/>
        </w:rPr>
        <w:t>B</w:t>
      </w:r>
      <w:r w:rsidRPr="00557E18">
        <w:rPr>
          <w:szCs w:val="22"/>
          <w:lang w:val="ru-RU" w:eastAsia="ru-RU"/>
        </w:rPr>
        <w:t>ootstrap 3, документация на русском [электронный ресурс]. URL: http://bootstrap-3.ru/index.php (дата</w:t>
      </w:r>
      <w:r w:rsidR="005C3E8F">
        <w:rPr>
          <w:szCs w:val="22"/>
          <w:lang w:val="ru-RU" w:eastAsia="ru-RU"/>
        </w:rPr>
        <w:t xml:space="preserve"> обращения: 20.03</w:t>
      </w:r>
      <w:r w:rsidRPr="00557E18">
        <w:rPr>
          <w:szCs w:val="22"/>
          <w:lang w:val="ru-RU" w:eastAsia="ru-RU"/>
        </w:rPr>
        <w:t>.2018).</w:t>
      </w:r>
    </w:p>
    <w:p w14:paraId="2F672300" w14:textId="77777777" w:rsidR="00557E18" w:rsidRPr="00557E18" w:rsidRDefault="00557E18" w:rsidP="00557E18">
      <w:pPr>
        <w:ind w:left="284" w:right="284" w:firstLine="709"/>
        <w:jc w:val="both"/>
        <w:rPr>
          <w:szCs w:val="22"/>
          <w:lang w:val="ru-RU" w:eastAsia="ru-RU"/>
        </w:rPr>
      </w:pPr>
      <w:r w:rsidRPr="00557E18">
        <w:rPr>
          <w:szCs w:val="22"/>
          <w:lang w:val="ru-RU" w:eastAsia="ru-RU"/>
        </w:rPr>
        <w:t>6.</w:t>
      </w:r>
      <w:r w:rsidRPr="00557E18">
        <w:rPr>
          <w:szCs w:val="22"/>
          <w:lang w:val="ru-RU" w:eastAsia="ru-RU"/>
        </w:rPr>
        <w:tab/>
        <w:t>htmlbook.ru, самоучитель css. – pdf файл</w:t>
      </w:r>
    </w:p>
    <w:p w14:paraId="22B688F9" w14:textId="3709FC2F" w:rsidR="00557E18" w:rsidRPr="00557E18" w:rsidRDefault="00557E18" w:rsidP="00557E18">
      <w:pPr>
        <w:ind w:left="284" w:right="284" w:firstLine="709"/>
        <w:jc w:val="both"/>
        <w:rPr>
          <w:szCs w:val="22"/>
          <w:lang w:val="ru-RU" w:eastAsia="ru-RU"/>
        </w:rPr>
      </w:pPr>
      <w:r w:rsidRPr="00557E18">
        <w:rPr>
          <w:szCs w:val="22"/>
          <w:lang w:val="ru-RU" w:eastAsia="ru-RU"/>
        </w:rPr>
        <w:t>7.</w:t>
      </w:r>
      <w:r w:rsidRPr="00557E18">
        <w:rPr>
          <w:szCs w:val="22"/>
          <w:lang w:val="ru-RU" w:eastAsia="ru-RU"/>
        </w:rPr>
        <w:tab/>
      </w:r>
      <w:r w:rsidRPr="00557E18">
        <w:rPr>
          <w:szCs w:val="22"/>
          <w:lang w:eastAsia="ru-RU"/>
        </w:rPr>
        <w:t>S</w:t>
      </w:r>
      <w:r w:rsidRPr="00557E18">
        <w:rPr>
          <w:szCs w:val="22"/>
          <w:lang w:val="ru-RU" w:eastAsia="ru-RU"/>
        </w:rPr>
        <w:t>pring boot, документация [электронный ресурс]. 2018. URL: https://spring.io/guides/gs/</w:t>
      </w:r>
      <w:r w:rsidR="005C3E8F">
        <w:rPr>
          <w:szCs w:val="22"/>
          <w:lang w:val="ru-RU" w:eastAsia="ru-RU"/>
        </w:rPr>
        <w:t>spring-boot/ (дата обращения: 24.04</w:t>
      </w:r>
      <w:r w:rsidRPr="00557E18">
        <w:rPr>
          <w:szCs w:val="22"/>
          <w:lang w:val="ru-RU" w:eastAsia="ru-RU"/>
        </w:rPr>
        <w:t>.2018).</w:t>
      </w:r>
    </w:p>
    <w:p w14:paraId="4FB1875B" w14:textId="77777777" w:rsidR="00557E18" w:rsidRPr="00557E18" w:rsidRDefault="00557E18" w:rsidP="00557E18">
      <w:pPr>
        <w:ind w:left="284" w:right="284" w:firstLine="709"/>
        <w:jc w:val="both"/>
        <w:rPr>
          <w:szCs w:val="22"/>
          <w:lang w:val="ru-RU" w:eastAsia="ru-RU"/>
        </w:rPr>
      </w:pPr>
      <w:r w:rsidRPr="00557E18">
        <w:rPr>
          <w:szCs w:val="22"/>
          <w:lang w:val="ru-RU" w:eastAsia="ru-RU"/>
        </w:rPr>
        <w:t>8.</w:t>
      </w:r>
      <w:r w:rsidRPr="00557E18">
        <w:rPr>
          <w:szCs w:val="22"/>
          <w:lang w:val="ru-RU" w:eastAsia="ru-RU"/>
        </w:rPr>
        <w:tab/>
        <w:t>Александров Д.В., Шакеров Р.А. Администрирование в информационных ситемах. Методические указания к лабораторным работам. Владим. гос. ун- т. – Владимир : Ред.-издат. комплекс, 2005. – 46 с.</w:t>
      </w:r>
    </w:p>
    <w:p w14:paraId="68A29229" w14:textId="731E9AF7" w:rsidR="00557E18" w:rsidRPr="00557E18" w:rsidRDefault="00557E18" w:rsidP="00557E18">
      <w:pPr>
        <w:ind w:left="284" w:right="284" w:firstLine="709"/>
        <w:jc w:val="both"/>
        <w:rPr>
          <w:szCs w:val="22"/>
          <w:lang w:val="ru-RU" w:eastAsia="ru-RU"/>
        </w:rPr>
      </w:pPr>
      <w:r w:rsidRPr="00557E18">
        <w:rPr>
          <w:szCs w:val="22"/>
          <w:lang w:val="ru-RU" w:eastAsia="ru-RU"/>
        </w:rPr>
        <w:t xml:space="preserve">9. </w:t>
      </w:r>
      <w:r w:rsidR="005C3E8F" w:rsidRPr="00557E18">
        <w:rPr>
          <w:lang w:val="ru-RU"/>
        </w:rPr>
        <w:t>Apache JMeter</w:t>
      </w:r>
      <w:r w:rsidR="005C3E8F" w:rsidRPr="005C3E8F">
        <w:rPr>
          <w:lang w:val="ru-RU"/>
        </w:rPr>
        <w:t xml:space="preserve">: </w:t>
      </w:r>
      <w:r w:rsidR="005C3E8F">
        <w:rPr>
          <w:lang w:val="ru-RU"/>
        </w:rPr>
        <w:t xml:space="preserve">документация </w:t>
      </w:r>
      <w:r w:rsidR="005C3E8F" w:rsidRPr="00557E18">
        <w:rPr>
          <w:szCs w:val="22"/>
          <w:lang w:val="ru-RU" w:eastAsia="ru-RU"/>
        </w:rPr>
        <w:t xml:space="preserve">[электронный ресурс]. 2018. URL: </w:t>
      </w:r>
      <w:r w:rsidR="005C3E8F" w:rsidRPr="005C3E8F">
        <w:rPr>
          <w:szCs w:val="22"/>
          <w:lang w:val="ru-RU" w:eastAsia="ru-RU"/>
        </w:rPr>
        <w:t xml:space="preserve">https://jmeter.apache.org/usermanual/build-web-test-plan.html </w:t>
      </w:r>
      <w:r w:rsidR="005C3E8F">
        <w:rPr>
          <w:szCs w:val="22"/>
          <w:lang w:val="ru-RU" w:eastAsia="ru-RU"/>
        </w:rPr>
        <w:t>(дата обращения: 27.05</w:t>
      </w:r>
      <w:r w:rsidR="005C3E8F" w:rsidRPr="00557E18">
        <w:rPr>
          <w:szCs w:val="22"/>
          <w:lang w:val="ru-RU" w:eastAsia="ru-RU"/>
        </w:rPr>
        <w:t>.2018).</w:t>
      </w:r>
    </w:p>
    <w:p w14:paraId="3FCE2282" w14:textId="72573B3C" w:rsidR="00557E18" w:rsidRPr="00557E18" w:rsidRDefault="00557E18" w:rsidP="00557E18">
      <w:pPr>
        <w:ind w:right="284"/>
        <w:jc w:val="both"/>
        <w:rPr>
          <w:szCs w:val="22"/>
          <w:lang w:val="ru-RU" w:eastAsia="ru-RU"/>
        </w:rPr>
      </w:pPr>
      <w:r w:rsidRPr="00557E18">
        <w:rPr>
          <w:szCs w:val="22"/>
          <w:lang w:val="ru-RU" w:eastAsia="ru-RU"/>
        </w:rPr>
        <w:t xml:space="preserve">              10. ГОСТ 2.105-95 Общие требования к текстовым документам</w:t>
      </w:r>
      <w:r w:rsidR="00872B42">
        <w:rPr>
          <w:szCs w:val="22"/>
          <w:lang w:val="ru-RU" w:eastAsia="ru-RU"/>
        </w:rPr>
        <w:t>.</w:t>
      </w:r>
    </w:p>
    <w:p w14:paraId="60873EDA" w14:textId="62E1250C" w:rsidR="008E0424" w:rsidRDefault="008E0424" w:rsidP="00557E18">
      <w:pPr>
        <w:ind w:left="284" w:right="284" w:firstLine="709"/>
        <w:jc w:val="both"/>
        <w:rPr>
          <w:szCs w:val="22"/>
          <w:lang w:val="ru-RU" w:eastAsia="ru-RU"/>
        </w:rPr>
        <w:sectPr w:rsidR="008E0424">
          <w:headerReference w:type="default" r:id="rId76"/>
          <w:footerReference w:type="default" r:id="rId77"/>
          <w:pgSz w:w="11906" w:h="16838"/>
          <w:pgMar w:top="363" w:right="442" w:bottom="363" w:left="1134" w:header="567" w:footer="1134" w:gutter="0"/>
          <w:cols w:space="708"/>
          <w:docGrid w:linePitch="360"/>
        </w:sectPr>
      </w:pPr>
      <w:r>
        <w:rPr>
          <w:szCs w:val="22"/>
          <w:lang w:val="ru-RU" w:eastAsia="ru-RU"/>
        </w:rPr>
        <w:t>.</w:t>
      </w:r>
    </w:p>
    <w:p w14:paraId="153490E1" w14:textId="77777777" w:rsidR="008E0424" w:rsidRPr="008E0424" w:rsidRDefault="0094313A" w:rsidP="008E0424">
      <w:pPr>
        <w:pStyle w:val="a9"/>
      </w:pPr>
      <w:bookmarkStart w:id="75" w:name="_Toc516109937"/>
      <w:r>
        <w:lastRenderedPageBreak/>
        <w:t>ПРИЛОЖЕНИЕ А</w:t>
      </w:r>
      <w:r>
        <w:br/>
        <w:t>Листинг компонентов системы</w:t>
      </w:r>
      <w:bookmarkEnd w:id="75"/>
      <w:r w:rsidR="008E0424" w:rsidRPr="008E0424">
        <w:t xml:space="preserve"> </w:t>
      </w:r>
    </w:p>
    <w:p w14:paraId="1382AA1C" w14:textId="1CA6C8EE" w:rsidR="008E0424" w:rsidRPr="00FE4876" w:rsidRDefault="008E0424" w:rsidP="008E0424">
      <w:pPr>
        <w:pStyle w:val="afa"/>
        <w:rPr>
          <w:rFonts w:ascii="Times New Roman" w:eastAsia="Times New Roman" w:hAnsi="Times New Roman" w:cs="Times New Roman"/>
          <w:sz w:val="28"/>
          <w:szCs w:val="28"/>
        </w:rPr>
      </w:pPr>
      <w:r w:rsidRPr="00FE4876">
        <w:rPr>
          <w:rFonts w:ascii="Times New Roman" w:eastAsia="Times New Roman" w:hAnsi="Times New Roman" w:cs="Times New Roman"/>
          <w:sz w:val="28"/>
          <w:szCs w:val="28"/>
        </w:rPr>
        <w:t>Спецификация:</w:t>
      </w:r>
    </w:p>
    <w:p w14:paraId="385694B4" w14:textId="77777777" w:rsidR="008E0424" w:rsidRPr="008E0424" w:rsidRDefault="008E0424" w:rsidP="008E0424">
      <w:pPr>
        <w:spacing w:after="160" w:line="259" w:lineRule="auto"/>
        <w:rPr>
          <w:rFonts w:eastAsiaTheme="minorHAnsi"/>
          <w:sz w:val="24"/>
        </w:rPr>
      </w:pPr>
      <w:r w:rsidRPr="008E0424">
        <w:rPr>
          <w:rFonts w:eastAsiaTheme="minorHAnsi"/>
          <w:sz w:val="24"/>
          <w:lang w:val="ru-RU"/>
        </w:rPr>
        <w:t xml:space="preserve">Модуль </w:t>
      </w:r>
      <w:r w:rsidRPr="008E0424">
        <w:rPr>
          <w:rFonts w:eastAsiaTheme="minorHAnsi"/>
          <w:sz w:val="24"/>
        </w:rPr>
        <w:t>EJB</w:t>
      </w:r>
    </w:p>
    <w:p w14:paraId="6C939AF9" w14:textId="77777777" w:rsidR="008E0424" w:rsidRPr="008E0424" w:rsidRDefault="008E0424" w:rsidP="008E0424">
      <w:pPr>
        <w:numPr>
          <w:ilvl w:val="0"/>
          <w:numId w:val="24"/>
        </w:numPr>
        <w:spacing w:after="160" w:line="259" w:lineRule="auto"/>
        <w:contextualSpacing/>
        <w:rPr>
          <w:rFonts w:eastAsiaTheme="minorHAnsi"/>
          <w:sz w:val="24"/>
          <w:lang w:val="ru-RU"/>
        </w:rPr>
      </w:pPr>
      <w:r w:rsidRPr="008E0424">
        <w:rPr>
          <w:rFonts w:eastAsiaTheme="minorHAnsi"/>
          <w:sz w:val="24"/>
          <w:lang w:val="ru-RU"/>
        </w:rPr>
        <w:t xml:space="preserve">Пакет </w:t>
      </w:r>
      <w:r w:rsidRPr="008E0424">
        <w:rPr>
          <w:rFonts w:eastAsiaTheme="minorHAnsi"/>
          <w:sz w:val="24"/>
        </w:rPr>
        <w:t>entities</w:t>
      </w:r>
      <w:r w:rsidRPr="008E0424">
        <w:rPr>
          <w:rFonts w:eastAsiaTheme="minorHAnsi"/>
          <w:sz w:val="24"/>
          <w:lang w:val="ru-RU"/>
        </w:rPr>
        <w:t xml:space="preserve"> (содержит все сущности ):</w:t>
      </w:r>
    </w:p>
    <w:p w14:paraId="75AD3DA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w:t>
      </w:r>
    </w:p>
    <w:p w14:paraId="122287BC"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51BDF1F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w:t>
      </w:r>
    </w:p>
    <w:p w14:paraId="7EF8732F"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C67C5D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w:t>
      </w:r>
    </w:p>
    <w:p w14:paraId="541D9502"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0DEA47A5"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w:t>
      </w:r>
    </w:p>
    <w:p w14:paraId="6FCB3737"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6212349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Message</w:t>
      </w:r>
    </w:p>
    <w:p w14:paraId="6F7939C8"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8AAAA3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w:t>
      </w:r>
    </w:p>
    <w:p w14:paraId="664FC914"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1DE1F5B6"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w:t>
      </w:r>
    </w:p>
    <w:p w14:paraId="009BFABF"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7AEF2AA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w:t>
      </w:r>
    </w:p>
    <w:p w14:paraId="44435A00"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66E08C96"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w:t>
      </w:r>
    </w:p>
    <w:p w14:paraId="4F7E477C"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3A89369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PK</w:t>
      </w:r>
    </w:p>
    <w:p w14:paraId="3D0010D4" w14:textId="77777777" w:rsidR="008E0424" w:rsidRPr="008E0424" w:rsidRDefault="008E0424" w:rsidP="008E0424">
      <w:pPr>
        <w:spacing w:after="160" w:line="259" w:lineRule="auto"/>
        <w:ind w:left="1080"/>
        <w:contextualSpacing/>
        <w:rPr>
          <w:rFonts w:eastAsiaTheme="minorHAnsi"/>
          <w:sz w:val="24"/>
          <w:lang w:val="ru-RU"/>
        </w:rPr>
      </w:pPr>
      <w:r w:rsidRPr="008E0424">
        <w:rPr>
          <w:rFonts w:eastAsiaTheme="minorHAnsi"/>
          <w:sz w:val="24"/>
          <w:lang w:val="ru-RU"/>
        </w:rPr>
        <w:t xml:space="preserve">Содержит методы </w:t>
      </w:r>
      <w:r w:rsidRPr="008E0424">
        <w:rPr>
          <w:rFonts w:eastAsiaTheme="minorHAnsi"/>
          <w:sz w:val="24"/>
        </w:rPr>
        <w:t>get</w:t>
      </w:r>
      <w:r w:rsidRPr="008E0424">
        <w:rPr>
          <w:rFonts w:eastAsiaTheme="minorHAnsi"/>
          <w:sz w:val="24"/>
          <w:lang w:val="ru-RU"/>
        </w:rPr>
        <w:t xml:space="preserve"> и </w:t>
      </w:r>
      <w:r w:rsidRPr="008E0424">
        <w:rPr>
          <w:rFonts w:eastAsiaTheme="minorHAnsi"/>
          <w:sz w:val="24"/>
        </w:rPr>
        <w:t>set</w:t>
      </w:r>
      <w:r w:rsidRPr="008E0424">
        <w:rPr>
          <w:rFonts w:eastAsiaTheme="minorHAnsi"/>
          <w:sz w:val="24"/>
          <w:lang w:val="ru-RU"/>
        </w:rPr>
        <w:t xml:space="preserve"> для своих полей</w:t>
      </w:r>
    </w:p>
    <w:p w14:paraId="469263EA" w14:textId="77777777" w:rsidR="008E0424" w:rsidRPr="008E0424" w:rsidRDefault="008E0424" w:rsidP="008E0424">
      <w:pPr>
        <w:spacing w:after="160" w:line="259" w:lineRule="auto"/>
        <w:ind w:left="1080"/>
        <w:contextualSpacing/>
        <w:rPr>
          <w:rFonts w:eastAsiaTheme="minorHAnsi"/>
          <w:sz w:val="24"/>
          <w:lang w:val="ru-RU"/>
        </w:rPr>
      </w:pPr>
    </w:p>
    <w:p w14:paraId="790FEC1C" w14:textId="77777777" w:rsidR="008E0424" w:rsidRPr="008E0424" w:rsidRDefault="008E0424" w:rsidP="008E0424">
      <w:pPr>
        <w:numPr>
          <w:ilvl w:val="0"/>
          <w:numId w:val="24"/>
        </w:numPr>
        <w:spacing w:after="160" w:line="259" w:lineRule="auto"/>
        <w:contextualSpacing/>
        <w:rPr>
          <w:rFonts w:eastAsiaTheme="minorHAnsi"/>
          <w:sz w:val="24"/>
          <w:lang w:val="ru-RU"/>
        </w:rPr>
      </w:pPr>
      <w:r w:rsidRPr="008E0424">
        <w:rPr>
          <w:rFonts w:eastAsiaTheme="minorHAnsi"/>
          <w:sz w:val="24"/>
          <w:lang w:val="ru-RU"/>
        </w:rPr>
        <w:t xml:space="preserve">Пакет </w:t>
      </w:r>
      <w:r w:rsidRPr="008E0424">
        <w:rPr>
          <w:rFonts w:eastAsiaTheme="minorHAnsi"/>
          <w:sz w:val="24"/>
        </w:rPr>
        <w:t>model</w:t>
      </w:r>
    </w:p>
    <w:p w14:paraId="72E1E1C9"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 xml:space="preserve">AbstractFacade – </w:t>
      </w:r>
      <w:r w:rsidRPr="008E0424">
        <w:rPr>
          <w:rFonts w:eastAsiaTheme="minorHAnsi"/>
          <w:sz w:val="24"/>
          <w:lang w:val="ru-RU"/>
        </w:rPr>
        <w:t>абстрактный класс</w:t>
      </w:r>
    </w:p>
    <w:p w14:paraId="5E9FC059"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создается новая запись в базе данных</w:t>
      </w:r>
    </w:p>
    <w:p w14:paraId="31A2F890"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обновляется запись в базе данных</w:t>
      </w:r>
    </w:p>
    <w:p w14:paraId="54268B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entity</w:t>
      </w:r>
      <w:r w:rsidRPr="008E0424">
        <w:rPr>
          <w:rFonts w:eastAsiaTheme="minorHAnsi"/>
          <w:sz w:val="24"/>
          <w:lang w:val="ru-RU"/>
        </w:rPr>
        <w:t>) – на вход приходит объект сущности, удаляется запись из базы данных</w:t>
      </w:r>
    </w:p>
    <w:p w14:paraId="65B5EF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0FA5632C" w14:textId="77777777" w:rsidR="008E0424" w:rsidRPr="008E0424" w:rsidRDefault="008E0424" w:rsidP="008E0424">
      <w:pPr>
        <w:numPr>
          <w:ilvl w:val="0"/>
          <w:numId w:val="26"/>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T</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56DA4FF2" w14:textId="77777777" w:rsidR="008E0424" w:rsidRPr="008E0424" w:rsidRDefault="008E0424" w:rsidP="008E0424">
      <w:pPr>
        <w:spacing w:after="160" w:line="259" w:lineRule="auto"/>
        <w:ind w:left="1800"/>
        <w:contextualSpacing/>
        <w:rPr>
          <w:rFonts w:eastAsiaTheme="minorHAnsi"/>
          <w:sz w:val="24"/>
          <w:lang w:val="ru-RU"/>
        </w:rPr>
      </w:pPr>
    </w:p>
    <w:p w14:paraId="1039E34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Facade</w:t>
      </w:r>
      <w:r w:rsidRPr="008E0424">
        <w:rPr>
          <w:rFonts w:eastAsiaTheme="minorHAnsi"/>
          <w:sz w:val="24"/>
          <w:lang w:val="ru-RU"/>
        </w:rPr>
        <w:t xml:space="preserve"> – класс, соответствующий сущности </w:t>
      </w:r>
      <w:r w:rsidRPr="008E0424">
        <w:rPr>
          <w:rFonts w:eastAsiaTheme="minorHAnsi"/>
          <w:sz w:val="24"/>
        </w:rPr>
        <w:t>client</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ClientFacadeLocal</w:t>
      </w:r>
    </w:p>
    <w:p w14:paraId="17D04DD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ClientFacadeLocal</w:t>
      </w:r>
      <w:r w:rsidRPr="008E0424">
        <w:rPr>
          <w:rFonts w:eastAsiaTheme="minorHAnsi"/>
          <w:sz w:val="24"/>
          <w:lang w:val="ru-RU"/>
        </w:rPr>
        <w:t xml:space="preserve"> – локальный интерфейс, содержит методы:</w:t>
      </w:r>
    </w:p>
    <w:p w14:paraId="2D471C67"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lastRenderedPageBreak/>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создается новая запись в базе данных</w:t>
      </w:r>
    </w:p>
    <w:p w14:paraId="1C197975"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обновляется запись в базе данных</w:t>
      </w:r>
    </w:p>
    <w:p w14:paraId="18552F69"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Client</w:t>
      </w:r>
      <w:r w:rsidRPr="008E0424">
        <w:rPr>
          <w:rFonts w:eastAsiaTheme="minorHAnsi"/>
          <w:sz w:val="24"/>
          <w:lang w:val="ru-RU"/>
        </w:rPr>
        <w:t xml:space="preserve"> </w:t>
      </w:r>
      <w:r w:rsidRPr="008E0424">
        <w:rPr>
          <w:rFonts w:eastAsiaTheme="minorHAnsi"/>
          <w:sz w:val="24"/>
        </w:rPr>
        <w:t>client</w:t>
      </w:r>
      <w:r w:rsidRPr="008E0424">
        <w:rPr>
          <w:rFonts w:eastAsiaTheme="minorHAnsi"/>
          <w:sz w:val="24"/>
          <w:lang w:val="ru-RU"/>
        </w:rPr>
        <w:t>) – на вход приходит объект сущности, удаляется запись из базы данных</w:t>
      </w:r>
    </w:p>
    <w:p w14:paraId="17088193"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C5FA13F" w14:textId="77777777" w:rsidR="008E0424" w:rsidRPr="008E0424" w:rsidRDefault="008E0424" w:rsidP="008E0424">
      <w:pPr>
        <w:numPr>
          <w:ilvl w:val="0"/>
          <w:numId w:val="27"/>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Client</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3BB9B43F" w14:textId="77777777" w:rsidR="008E0424" w:rsidRPr="008E0424" w:rsidRDefault="008E0424" w:rsidP="008E0424">
      <w:pPr>
        <w:spacing w:after="160" w:line="259" w:lineRule="auto"/>
        <w:ind w:left="1080"/>
        <w:contextualSpacing/>
        <w:rPr>
          <w:rFonts w:eastAsiaTheme="minorHAnsi"/>
          <w:sz w:val="24"/>
          <w:lang w:val="ru-RU"/>
        </w:rPr>
      </w:pPr>
    </w:p>
    <w:p w14:paraId="5E449DDE" w14:textId="77777777" w:rsidR="008E0424" w:rsidRPr="008E0424" w:rsidRDefault="008E0424" w:rsidP="008E0424">
      <w:pPr>
        <w:spacing w:after="160" w:line="259" w:lineRule="auto"/>
        <w:ind w:left="1800"/>
        <w:contextualSpacing/>
        <w:rPr>
          <w:rFonts w:eastAsiaTheme="minorHAnsi"/>
          <w:sz w:val="24"/>
          <w:lang w:val="ru-RU"/>
        </w:rPr>
      </w:pPr>
    </w:p>
    <w:p w14:paraId="0969245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Facade</w:t>
      </w:r>
      <w:r w:rsidRPr="008E0424">
        <w:rPr>
          <w:rFonts w:eastAsiaTheme="minorHAnsi"/>
          <w:sz w:val="24"/>
          <w:lang w:val="ru-RU"/>
        </w:rPr>
        <w:t xml:space="preserve"> - класс, соответствующий сущности </w:t>
      </w:r>
      <w:r w:rsidRPr="008E0424">
        <w:rPr>
          <w:rFonts w:eastAsiaTheme="minorHAnsi"/>
          <w:sz w:val="24"/>
        </w:rPr>
        <w:t>goal</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асширяет </w:t>
      </w:r>
      <w:r w:rsidRPr="008E0424">
        <w:rPr>
          <w:rFonts w:eastAsiaTheme="minorHAnsi"/>
          <w:sz w:val="24"/>
        </w:rPr>
        <w:t>GoalFacadeLocal</w:t>
      </w:r>
    </w:p>
    <w:p w14:paraId="21A3FD84"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FacadeLocal</w:t>
      </w:r>
      <w:r w:rsidRPr="008E0424">
        <w:rPr>
          <w:rFonts w:eastAsiaTheme="minorHAnsi"/>
          <w:sz w:val="24"/>
          <w:lang w:val="ru-RU"/>
        </w:rPr>
        <w:t xml:space="preserve"> – локальный интерфейс, содержит методы:</w:t>
      </w:r>
    </w:p>
    <w:p w14:paraId="2B4177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создается новая запись в базе данных</w:t>
      </w:r>
    </w:p>
    <w:p w14:paraId="0996808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обновляется запись в базе данных</w:t>
      </w:r>
    </w:p>
    <w:p w14:paraId="6DCD814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Goal</w:t>
      </w:r>
      <w:r w:rsidRPr="008E0424">
        <w:rPr>
          <w:rFonts w:eastAsiaTheme="minorHAnsi"/>
          <w:sz w:val="24"/>
          <w:lang w:val="ru-RU"/>
        </w:rPr>
        <w:t xml:space="preserve"> </w:t>
      </w:r>
      <w:r w:rsidRPr="008E0424">
        <w:rPr>
          <w:rFonts w:eastAsiaTheme="minorHAnsi"/>
          <w:sz w:val="24"/>
        </w:rPr>
        <w:t>goal</w:t>
      </w:r>
      <w:r w:rsidRPr="008E0424">
        <w:rPr>
          <w:rFonts w:eastAsiaTheme="minorHAnsi"/>
          <w:sz w:val="24"/>
          <w:lang w:val="ru-RU"/>
        </w:rPr>
        <w:t>) – на вход приходит объект сущности, удаляется запись из базы данных</w:t>
      </w:r>
    </w:p>
    <w:p w14:paraId="7FE455A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75B6ECF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Goal</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05AD9EF8" w14:textId="77777777" w:rsidR="008E0424" w:rsidRPr="008E0424" w:rsidRDefault="008E0424" w:rsidP="008E0424">
      <w:pPr>
        <w:spacing w:after="160" w:line="259" w:lineRule="auto"/>
        <w:ind w:left="1080"/>
        <w:contextualSpacing/>
        <w:rPr>
          <w:rFonts w:eastAsiaTheme="minorHAnsi"/>
          <w:sz w:val="24"/>
          <w:lang w:val="ru-RU"/>
        </w:rPr>
      </w:pPr>
    </w:p>
    <w:p w14:paraId="70B83E79"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Facade</w:t>
      </w:r>
      <w:r w:rsidRPr="008E0424">
        <w:rPr>
          <w:rFonts w:eastAsiaTheme="minorHAnsi"/>
          <w:sz w:val="24"/>
          <w:lang w:val="ru-RU"/>
        </w:rPr>
        <w:t xml:space="preserve"> - класс, соответствующий сущности </w:t>
      </w:r>
      <w:r w:rsidRPr="008E0424">
        <w:rPr>
          <w:rFonts w:eastAsiaTheme="minorHAnsi"/>
          <w:sz w:val="24"/>
        </w:rPr>
        <w:t>goal</w:t>
      </w:r>
      <w:r w:rsidRPr="008E0424">
        <w:rPr>
          <w:rFonts w:eastAsiaTheme="minorHAnsi"/>
          <w:sz w:val="24"/>
          <w:lang w:val="ru-RU"/>
        </w:rPr>
        <w:t>_</w:t>
      </w:r>
      <w:r w:rsidRPr="008E0424">
        <w:rPr>
          <w:rFonts w:eastAsiaTheme="minorHAnsi"/>
          <w:sz w:val="24"/>
        </w:rPr>
        <w:t>user</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асширяет </w:t>
      </w:r>
      <w:r w:rsidRPr="008E0424">
        <w:rPr>
          <w:rFonts w:eastAsiaTheme="minorHAnsi"/>
          <w:sz w:val="24"/>
        </w:rPr>
        <w:t>GoalUserFacadeLocal</w:t>
      </w:r>
    </w:p>
    <w:p w14:paraId="6741928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GoalUserFacadeLocal</w:t>
      </w:r>
      <w:r w:rsidRPr="008E0424">
        <w:rPr>
          <w:rFonts w:eastAsiaTheme="minorHAnsi"/>
          <w:sz w:val="24"/>
          <w:lang w:val="ru-RU"/>
        </w:rPr>
        <w:t xml:space="preserve"> - локальный интерфейс, содержит методы:</w:t>
      </w:r>
    </w:p>
    <w:p w14:paraId="599E441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создается новая запись в базе данных</w:t>
      </w:r>
    </w:p>
    <w:p w14:paraId="27A70F6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обновляется запись в базе данных</w:t>
      </w:r>
    </w:p>
    <w:p w14:paraId="4F06D59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GoalUser</w:t>
      </w:r>
      <w:r w:rsidRPr="008E0424">
        <w:rPr>
          <w:rFonts w:eastAsiaTheme="minorHAnsi"/>
          <w:sz w:val="24"/>
          <w:lang w:val="ru-RU"/>
        </w:rPr>
        <w:t xml:space="preserve"> </w:t>
      </w:r>
      <w:r w:rsidRPr="008E0424">
        <w:rPr>
          <w:rFonts w:eastAsiaTheme="minorHAnsi"/>
          <w:sz w:val="24"/>
        </w:rPr>
        <w:t>goaluser</w:t>
      </w:r>
      <w:r w:rsidRPr="008E0424">
        <w:rPr>
          <w:rFonts w:eastAsiaTheme="minorHAnsi"/>
          <w:sz w:val="24"/>
          <w:lang w:val="ru-RU"/>
        </w:rPr>
        <w:t>) – на вход приходит объект сущности, удаляется запись из базы данных</w:t>
      </w:r>
    </w:p>
    <w:p w14:paraId="543C95EF"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350E5B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GoalUser</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418A5D6D" w14:textId="77777777" w:rsidR="008E0424" w:rsidRPr="008E0424" w:rsidRDefault="008E0424" w:rsidP="008E0424">
      <w:pPr>
        <w:spacing w:after="160" w:line="259" w:lineRule="auto"/>
        <w:ind w:left="1080"/>
        <w:contextualSpacing/>
        <w:rPr>
          <w:rFonts w:eastAsiaTheme="minorHAnsi"/>
          <w:sz w:val="24"/>
          <w:lang w:val="ru-RU"/>
        </w:rPr>
      </w:pPr>
    </w:p>
    <w:p w14:paraId="742EE94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Facade</w:t>
      </w:r>
      <w:r w:rsidRPr="008E0424">
        <w:rPr>
          <w:rFonts w:eastAsiaTheme="minorHAnsi"/>
          <w:sz w:val="24"/>
          <w:lang w:val="ru-RU"/>
        </w:rPr>
        <w:t xml:space="preserve"> - класс, соответствующий сущности </w:t>
      </w:r>
      <w:r w:rsidRPr="008E0424">
        <w:rPr>
          <w:rFonts w:eastAsiaTheme="minorHAnsi"/>
          <w:sz w:val="24"/>
        </w:rPr>
        <w:t>level</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LevelFacadeLocal</w:t>
      </w:r>
    </w:p>
    <w:p w14:paraId="46B90C7C"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LevelFacadeLocal</w:t>
      </w:r>
      <w:r w:rsidRPr="008E0424">
        <w:rPr>
          <w:rFonts w:eastAsiaTheme="minorHAnsi"/>
          <w:sz w:val="24"/>
          <w:lang w:val="ru-RU"/>
        </w:rPr>
        <w:t xml:space="preserve"> - локальный интерфейс, содержит методы:</w:t>
      </w:r>
    </w:p>
    <w:p w14:paraId="4420BEE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Leve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создается новая запись в базе данных</w:t>
      </w:r>
    </w:p>
    <w:p w14:paraId="37484CD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Leve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обновляется запись в базе данных</w:t>
      </w:r>
    </w:p>
    <w:p w14:paraId="6BB8419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Leevl</w:t>
      </w:r>
      <w:r w:rsidRPr="008E0424">
        <w:rPr>
          <w:rFonts w:eastAsiaTheme="minorHAnsi"/>
          <w:sz w:val="24"/>
          <w:lang w:val="ru-RU"/>
        </w:rPr>
        <w:t xml:space="preserve"> </w:t>
      </w:r>
      <w:r w:rsidRPr="008E0424">
        <w:rPr>
          <w:rFonts w:eastAsiaTheme="minorHAnsi"/>
          <w:sz w:val="24"/>
        </w:rPr>
        <w:t>level</w:t>
      </w:r>
      <w:r w:rsidRPr="008E0424">
        <w:rPr>
          <w:rFonts w:eastAsiaTheme="minorHAnsi"/>
          <w:sz w:val="24"/>
          <w:lang w:val="ru-RU"/>
        </w:rPr>
        <w:t>) – на вход приходит объект сущности, удаляется запись из базы данных</w:t>
      </w:r>
    </w:p>
    <w:p w14:paraId="16B9699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6214ABFB"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Level</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4E16AC20" w14:textId="77777777" w:rsidR="008E0424" w:rsidRPr="008E0424" w:rsidRDefault="008E0424" w:rsidP="008E0424">
      <w:pPr>
        <w:spacing w:after="160" w:line="259" w:lineRule="auto"/>
        <w:ind w:left="1080"/>
        <w:contextualSpacing/>
        <w:rPr>
          <w:rFonts w:eastAsiaTheme="minorHAnsi"/>
          <w:sz w:val="24"/>
          <w:lang w:val="ru-RU"/>
        </w:rPr>
      </w:pPr>
    </w:p>
    <w:p w14:paraId="56D62FB3"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lastRenderedPageBreak/>
        <w:t>MessageFacade</w:t>
      </w:r>
      <w:r w:rsidRPr="008E0424">
        <w:rPr>
          <w:rFonts w:eastAsiaTheme="minorHAnsi"/>
          <w:sz w:val="24"/>
          <w:lang w:val="ru-RU"/>
        </w:rPr>
        <w:t xml:space="preserve"> - класс, соответствующий сущности </w:t>
      </w:r>
      <w:r w:rsidRPr="008E0424">
        <w:rPr>
          <w:rFonts w:eastAsiaTheme="minorHAnsi"/>
          <w:sz w:val="24"/>
        </w:rPr>
        <w:t>message</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MessageFacadeLocal</w:t>
      </w:r>
    </w:p>
    <w:p w14:paraId="71F0CB54"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MessageFacadeLocal</w:t>
      </w:r>
      <w:r w:rsidRPr="008E0424">
        <w:rPr>
          <w:rFonts w:eastAsiaTheme="minorHAnsi"/>
          <w:sz w:val="24"/>
          <w:lang w:val="ru-RU"/>
        </w:rPr>
        <w:t xml:space="preserve"> - локальный интерфейс, содержит методы:</w:t>
      </w:r>
    </w:p>
    <w:p w14:paraId="3DB5458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 на вход приходит объект сущности, создается новая запись в базе данных</w:t>
      </w:r>
    </w:p>
    <w:p w14:paraId="6E396186"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xml:space="preserve"> )– на вход приходит объект сущности, обновляется запись в базе данных</w:t>
      </w:r>
    </w:p>
    <w:p w14:paraId="2A5F39D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Message</w:t>
      </w:r>
      <w:r w:rsidRPr="008E0424">
        <w:rPr>
          <w:rFonts w:eastAsiaTheme="minorHAnsi"/>
          <w:sz w:val="24"/>
          <w:lang w:val="ru-RU"/>
        </w:rPr>
        <w:t xml:space="preserve"> </w:t>
      </w:r>
      <w:r w:rsidRPr="008E0424">
        <w:rPr>
          <w:rFonts w:eastAsiaTheme="minorHAnsi"/>
          <w:sz w:val="24"/>
        </w:rPr>
        <w:t>message</w:t>
      </w:r>
      <w:r w:rsidRPr="008E0424">
        <w:rPr>
          <w:rFonts w:eastAsiaTheme="minorHAnsi"/>
          <w:sz w:val="24"/>
          <w:lang w:val="ru-RU"/>
        </w:rPr>
        <w:t>) – на вход приходит объект сущности, удаляется запись из базы данных</w:t>
      </w:r>
    </w:p>
    <w:p w14:paraId="223A667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3578AA29"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Messag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7124A7B4" w14:textId="77777777" w:rsidR="008E0424" w:rsidRPr="008E0424" w:rsidRDefault="008E0424" w:rsidP="008E0424">
      <w:pPr>
        <w:spacing w:after="160" w:line="259" w:lineRule="auto"/>
        <w:ind w:left="1080"/>
        <w:contextualSpacing/>
        <w:rPr>
          <w:rFonts w:eastAsiaTheme="minorHAnsi"/>
          <w:sz w:val="24"/>
          <w:lang w:val="ru-RU"/>
        </w:rPr>
      </w:pPr>
    </w:p>
    <w:p w14:paraId="2642A92A"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Facade</w:t>
      </w:r>
      <w:r w:rsidRPr="008E0424">
        <w:rPr>
          <w:rFonts w:eastAsiaTheme="minorHAnsi"/>
          <w:sz w:val="24"/>
          <w:lang w:val="ru-RU"/>
        </w:rPr>
        <w:t xml:space="preserve"> - класс, соответствующий сущности </w:t>
      </w:r>
      <w:r w:rsidRPr="008E0424">
        <w:rPr>
          <w:rFonts w:eastAsiaTheme="minorHAnsi"/>
          <w:sz w:val="24"/>
        </w:rPr>
        <w:t>personage</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PersonageFacadeLocal</w:t>
      </w:r>
    </w:p>
    <w:p w14:paraId="66608500"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PersonageFacadeLocal</w:t>
      </w:r>
      <w:r w:rsidRPr="008E0424">
        <w:rPr>
          <w:rFonts w:eastAsiaTheme="minorHAnsi"/>
          <w:sz w:val="24"/>
          <w:lang w:val="ru-RU"/>
        </w:rPr>
        <w:t xml:space="preserve"> - локальный интерфейс, содержит методы:</w:t>
      </w:r>
    </w:p>
    <w:p w14:paraId="1FDB3B8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 на вход приходит объект сущности, создается новая запись в базе данных</w:t>
      </w:r>
    </w:p>
    <w:p w14:paraId="38884EF0"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на вход приходит объект сущности, обновляется запись в базе данных</w:t>
      </w:r>
    </w:p>
    <w:p w14:paraId="6049284C"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P</w:t>
      </w:r>
      <w:r w:rsidRPr="008E0424">
        <w:rPr>
          <w:rFonts w:eastAsiaTheme="minorHAnsi"/>
          <w:sz w:val="24"/>
        </w:rPr>
        <w:t>ersonage</w:t>
      </w:r>
      <w:r w:rsidRPr="008E0424">
        <w:rPr>
          <w:rFonts w:eastAsiaTheme="minorHAnsi"/>
          <w:sz w:val="24"/>
          <w:lang w:val="ru-RU"/>
        </w:rPr>
        <w:t xml:space="preserve"> </w:t>
      </w:r>
      <w:r w:rsidRPr="008E0424">
        <w:rPr>
          <w:rFonts w:eastAsiaTheme="minorHAnsi"/>
          <w:sz w:val="24"/>
        </w:rPr>
        <w:t>personage</w:t>
      </w:r>
      <w:r w:rsidRPr="008E0424">
        <w:rPr>
          <w:rFonts w:eastAsiaTheme="minorHAnsi"/>
          <w:sz w:val="24"/>
          <w:lang w:val="ru-RU"/>
        </w:rPr>
        <w:t>) – на вход приходит объект сущности, удаляется запись из базы данных</w:t>
      </w:r>
    </w:p>
    <w:p w14:paraId="719BE703"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04FA648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 P</w:t>
      </w:r>
      <w:r w:rsidRPr="008E0424">
        <w:rPr>
          <w:rFonts w:eastAsiaTheme="minorHAnsi"/>
          <w:sz w:val="24"/>
        </w:rPr>
        <w:t>ersonag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14EECA56" w14:textId="77777777" w:rsidR="008E0424" w:rsidRPr="008E0424" w:rsidRDefault="008E0424" w:rsidP="008E0424">
      <w:pPr>
        <w:spacing w:after="160" w:line="259" w:lineRule="auto"/>
        <w:ind w:left="1080"/>
        <w:contextualSpacing/>
        <w:rPr>
          <w:rFonts w:eastAsiaTheme="minorHAnsi"/>
          <w:sz w:val="24"/>
          <w:lang w:val="ru-RU"/>
        </w:rPr>
      </w:pPr>
    </w:p>
    <w:p w14:paraId="27D5096E"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TopicFacadeLocal</w:t>
      </w:r>
    </w:p>
    <w:p w14:paraId="32D77FAD"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TopicFacadeLocal</w:t>
      </w:r>
      <w:r w:rsidRPr="008E0424">
        <w:rPr>
          <w:rFonts w:eastAsiaTheme="minorHAnsi"/>
          <w:sz w:val="24"/>
          <w:lang w:val="ru-RU"/>
        </w:rPr>
        <w:t xml:space="preserve"> - локальный интерфейс, содержит методы:</w:t>
      </w:r>
    </w:p>
    <w:p w14:paraId="1049EAF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Topic topic) – на вход приходит объект сущности, создается новая запись в базе данных</w:t>
      </w:r>
    </w:p>
    <w:p w14:paraId="7EC7B468"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Topic topic)– на вход приходит объект сущности, обновляется запись в базе данных</w:t>
      </w:r>
    </w:p>
    <w:p w14:paraId="4E610034"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Topic topic) – на вход приходит объект сущности, удаляется запись из базы данных</w:t>
      </w:r>
    </w:p>
    <w:p w14:paraId="7A519FA2"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2865F46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Topic</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6A5DD248"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UserFacadeLocal</w:t>
      </w:r>
    </w:p>
    <w:p w14:paraId="2C58FD35"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FacadeLocal</w:t>
      </w:r>
      <w:r w:rsidRPr="008E0424">
        <w:rPr>
          <w:rFonts w:eastAsiaTheme="minorHAnsi"/>
          <w:sz w:val="24"/>
          <w:lang w:val="ru-RU"/>
        </w:rPr>
        <w:t xml:space="preserve"> - локальный интерфейс, содержит методы:</w:t>
      </w:r>
    </w:p>
    <w:p w14:paraId="6CF6A70E"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 на вход приходит объект сущности, создается новая запись в базе данных</w:t>
      </w:r>
    </w:p>
    <w:p w14:paraId="4D73A4E5"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на вход приходит объект сущности, обновляется запись в базе данных</w:t>
      </w:r>
    </w:p>
    <w:p w14:paraId="6889B2B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 на вход приходит объект сущности, удаляется запись из базы данных</w:t>
      </w:r>
    </w:p>
    <w:p w14:paraId="059AFCCB"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25E09C17"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User</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34D0D581"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lastRenderedPageBreak/>
        <w:t>UserRoleFacade</w:t>
      </w:r>
      <w:r w:rsidRPr="008E0424">
        <w:rPr>
          <w:rFonts w:eastAsiaTheme="minorHAnsi"/>
          <w:sz w:val="24"/>
          <w:lang w:val="ru-RU"/>
        </w:rPr>
        <w:t xml:space="preserve"> - класс, соответствующий сущности </w:t>
      </w:r>
      <w:r w:rsidRPr="008E0424">
        <w:rPr>
          <w:rFonts w:eastAsiaTheme="minorHAnsi"/>
          <w:sz w:val="24"/>
        </w:rPr>
        <w:t>topic</w:t>
      </w:r>
      <w:r w:rsidRPr="008E0424">
        <w:rPr>
          <w:rFonts w:eastAsiaTheme="minorHAnsi"/>
          <w:sz w:val="24"/>
          <w:lang w:val="ru-RU"/>
        </w:rPr>
        <w:t xml:space="preserve"> из базы данных, наследует </w:t>
      </w:r>
      <w:r w:rsidRPr="008E0424">
        <w:rPr>
          <w:rFonts w:eastAsiaTheme="minorHAnsi"/>
          <w:sz w:val="24"/>
        </w:rPr>
        <w:t>AbstractFacade</w:t>
      </w:r>
      <w:r w:rsidRPr="008E0424">
        <w:rPr>
          <w:rFonts w:eastAsiaTheme="minorHAnsi"/>
          <w:sz w:val="24"/>
          <w:lang w:val="ru-RU"/>
        </w:rPr>
        <w:t xml:space="preserve">, реализует </w:t>
      </w:r>
      <w:r w:rsidRPr="008E0424">
        <w:rPr>
          <w:rFonts w:eastAsiaTheme="minorHAnsi"/>
          <w:sz w:val="24"/>
        </w:rPr>
        <w:t>UserRoleFacadeLocal</w:t>
      </w:r>
    </w:p>
    <w:p w14:paraId="4A9B83B7" w14:textId="77777777" w:rsidR="008E0424" w:rsidRPr="008E0424" w:rsidRDefault="008E0424" w:rsidP="008E0424">
      <w:pPr>
        <w:numPr>
          <w:ilvl w:val="0"/>
          <w:numId w:val="25"/>
        </w:numPr>
        <w:spacing w:after="160" w:line="259" w:lineRule="auto"/>
        <w:contextualSpacing/>
        <w:rPr>
          <w:rFonts w:eastAsiaTheme="minorHAnsi"/>
          <w:sz w:val="24"/>
          <w:lang w:val="ru-RU"/>
        </w:rPr>
      </w:pPr>
      <w:r w:rsidRPr="008E0424">
        <w:rPr>
          <w:rFonts w:eastAsiaTheme="minorHAnsi"/>
          <w:sz w:val="24"/>
        </w:rPr>
        <w:t>UserRoleFacadeLocal</w:t>
      </w:r>
      <w:r w:rsidRPr="008E0424">
        <w:rPr>
          <w:rFonts w:eastAsiaTheme="minorHAnsi"/>
          <w:sz w:val="24"/>
          <w:lang w:val="ru-RU"/>
        </w:rPr>
        <w:t xml:space="preserve"> - локальный интерфейс, содержит методы:</w:t>
      </w:r>
    </w:p>
    <w:p w14:paraId="4B18D2C1"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create</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 на вход приходит объект сущности, создается новая запись в базе данных</w:t>
      </w:r>
    </w:p>
    <w:p w14:paraId="125A16B3"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edit</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на вход приходит объект сущности, обновляется запись в базе данных</w:t>
      </w:r>
    </w:p>
    <w:p w14:paraId="252589A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remove</w:t>
      </w:r>
      <w:r w:rsidRPr="008E0424">
        <w:rPr>
          <w:rFonts w:eastAsiaTheme="minorHAnsi"/>
          <w:sz w:val="24"/>
          <w:lang w:val="ru-RU"/>
        </w:rPr>
        <w:t>(</w:t>
      </w:r>
      <w:r w:rsidRPr="008E0424">
        <w:rPr>
          <w:rFonts w:eastAsiaTheme="minorHAnsi"/>
          <w:sz w:val="24"/>
        </w:rPr>
        <w:t>UserRole</w:t>
      </w:r>
      <w:r w:rsidRPr="008E0424">
        <w:rPr>
          <w:rFonts w:eastAsiaTheme="minorHAnsi"/>
          <w:sz w:val="24"/>
          <w:lang w:val="ru-RU"/>
        </w:rPr>
        <w:t xml:space="preserve"> </w:t>
      </w:r>
      <w:r w:rsidRPr="008E0424">
        <w:rPr>
          <w:rFonts w:eastAsiaTheme="minorHAnsi"/>
          <w:sz w:val="24"/>
        </w:rPr>
        <w:t>userrole</w:t>
      </w:r>
      <w:r w:rsidRPr="008E0424">
        <w:rPr>
          <w:rFonts w:eastAsiaTheme="minorHAnsi"/>
          <w:sz w:val="24"/>
          <w:lang w:val="ru-RU"/>
        </w:rPr>
        <w:t>) – на вход приходит объект сущности, удаляется запись из базы данных</w:t>
      </w:r>
    </w:p>
    <w:p w14:paraId="2C1F71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T</w:t>
      </w:r>
      <w:r w:rsidRPr="008E0424">
        <w:rPr>
          <w:rFonts w:eastAsiaTheme="minorHAnsi"/>
          <w:sz w:val="24"/>
          <w:lang w:val="ru-RU"/>
        </w:rPr>
        <w:t xml:space="preserve"> </w:t>
      </w:r>
      <w:r w:rsidRPr="008E0424">
        <w:rPr>
          <w:rFonts w:eastAsiaTheme="minorHAnsi"/>
          <w:sz w:val="24"/>
        </w:rPr>
        <w:t>find</w:t>
      </w:r>
      <w:r w:rsidRPr="008E0424">
        <w:rPr>
          <w:rFonts w:eastAsiaTheme="minorHAnsi"/>
          <w:sz w:val="24"/>
          <w:lang w:val="ru-RU"/>
        </w:rPr>
        <w:t>(</w:t>
      </w:r>
      <w:r w:rsidRPr="008E0424">
        <w:rPr>
          <w:rFonts w:eastAsiaTheme="minorHAnsi"/>
          <w:sz w:val="24"/>
        </w:rPr>
        <w:t>Object</w:t>
      </w:r>
      <w:r w:rsidRPr="008E0424">
        <w:rPr>
          <w:rFonts w:eastAsiaTheme="minorHAnsi"/>
          <w:sz w:val="24"/>
          <w:lang w:val="ru-RU"/>
        </w:rPr>
        <w:t xml:space="preserve"> </w:t>
      </w:r>
      <w:r w:rsidRPr="008E0424">
        <w:rPr>
          <w:rFonts w:eastAsiaTheme="minorHAnsi"/>
          <w:sz w:val="24"/>
        </w:rPr>
        <w:t>id</w:t>
      </w:r>
      <w:r w:rsidRPr="008E0424">
        <w:rPr>
          <w:rFonts w:eastAsiaTheme="minorHAnsi"/>
          <w:sz w:val="24"/>
          <w:lang w:val="ru-RU"/>
        </w:rPr>
        <w:t xml:space="preserve">) – на вход приходит </w:t>
      </w:r>
      <w:r w:rsidRPr="008E0424">
        <w:rPr>
          <w:rFonts w:eastAsiaTheme="minorHAnsi"/>
          <w:sz w:val="24"/>
        </w:rPr>
        <w:t>id</w:t>
      </w:r>
      <w:r w:rsidRPr="008E0424">
        <w:rPr>
          <w:rFonts w:eastAsiaTheme="minorHAnsi"/>
          <w:sz w:val="24"/>
          <w:lang w:val="ru-RU"/>
        </w:rPr>
        <w:t xml:space="preserve">, возвращается объект с соответствующим </w:t>
      </w:r>
      <w:r w:rsidRPr="008E0424">
        <w:rPr>
          <w:rFonts w:eastAsiaTheme="minorHAnsi"/>
          <w:sz w:val="24"/>
        </w:rPr>
        <w:t>id</w:t>
      </w:r>
    </w:p>
    <w:p w14:paraId="4D565D9D" w14:textId="77777777" w:rsidR="008E0424" w:rsidRPr="008E0424" w:rsidRDefault="008E0424" w:rsidP="008E0424">
      <w:pPr>
        <w:numPr>
          <w:ilvl w:val="0"/>
          <w:numId w:val="28"/>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List</w:t>
      </w:r>
      <w:r w:rsidRPr="008E0424">
        <w:rPr>
          <w:rFonts w:eastAsiaTheme="minorHAnsi"/>
          <w:sz w:val="24"/>
          <w:lang w:val="ru-RU"/>
        </w:rPr>
        <w:t>&lt;</w:t>
      </w:r>
      <w:r w:rsidRPr="008E0424">
        <w:rPr>
          <w:rFonts w:eastAsiaTheme="minorHAnsi"/>
          <w:sz w:val="24"/>
        </w:rPr>
        <w:t>UserRole</w:t>
      </w:r>
      <w:r w:rsidRPr="008E0424">
        <w:rPr>
          <w:rFonts w:eastAsiaTheme="minorHAnsi"/>
          <w:sz w:val="24"/>
          <w:lang w:val="ru-RU"/>
        </w:rPr>
        <w:t xml:space="preserve">&gt; </w:t>
      </w:r>
      <w:r w:rsidRPr="008E0424">
        <w:rPr>
          <w:rFonts w:eastAsiaTheme="minorHAnsi"/>
          <w:sz w:val="24"/>
        </w:rPr>
        <w:t>findAll</w:t>
      </w:r>
      <w:r w:rsidRPr="008E0424">
        <w:rPr>
          <w:rFonts w:eastAsiaTheme="minorHAnsi"/>
          <w:sz w:val="24"/>
          <w:lang w:val="ru-RU"/>
        </w:rPr>
        <w:t>() – вывод всех записей из таблицы БД</w:t>
      </w:r>
    </w:p>
    <w:p w14:paraId="0552381D" w14:textId="77777777" w:rsidR="008E0424" w:rsidRPr="008E0424" w:rsidRDefault="008E0424" w:rsidP="008E0424">
      <w:pPr>
        <w:spacing w:after="160" w:line="259" w:lineRule="auto"/>
        <w:ind w:left="1080"/>
        <w:contextualSpacing/>
        <w:rPr>
          <w:rFonts w:eastAsiaTheme="minorHAnsi"/>
          <w:sz w:val="24"/>
          <w:lang w:val="ru-RU"/>
        </w:rPr>
      </w:pPr>
    </w:p>
    <w:p w14:paraId="3E3F6F7A" w14:textId="77777777" w:rsidR="008E0424" w:rsidRPr="008E0424" w:rsidRDefault="008E0424" w:rsidP="008E0424">
      <w:pPr>
        <w:spacing w:after="160" w:line="259" w:lineRule="auto"/>
        <w:rPr>
          <w:rFonts w:eastAsiaTheme="minorHAnsi"/>
          <w:sz w:val="24"/>
        </w:rPr>
      </w:pPr>
      <w:r w:rsidRPr="008E0424">
        <w:rPr>
          <w:rFonts w:eastAsiaTheme="minorHAnsi"/>
          <w:sz w:val="24"/>
          <w:lang w:val="ru-RU"/>
        </w:rPr>
        <w:t xml:space="preserve">Модуль </w:t>
      </w:r>
      <w:r w:rsidRPr="008E0424">
        <w:rPr>
          <w:rFonts w:eastAsiaTheme="minorHAnsi"/>
          <w:sz w:val="24"/>
        </w:rPr>
        <w:t>WAR</w:t>
      </w:r>
    </w:p>
    <w:p w14:paraId="22A464FA" w14:textId="77777777" w:rsidR="008E0424" w:rsidRPr="008E0424" w:rsidRDefault="008E0424" w:rsidP="008E0424">
      <w:pPr>
        <w:numPr>
          <w:ilvl w:val="0"/>
          <w:numId w:val="29"/>
        </w:numPr>
        <w:spacing w:after="160" w:line="259" w:lineRule="auto"/>
        <w:contextualSpacing/>
        <w:rPr>
          <w:rFonts w:eastAsiaTheme="minorHAnsi"/>
          <w:sz w:val="24"/>
        </w:rPr>
      </w:pPr>
      <w:r w:rsidRPr="008E0424">
        <w:rPr>
          <w:rFonts w:eastAsiaTheme="minorHAnsi"/>
          <w:sz w:val="24"/>
        </w:rPr>
        <w:t>ForumBean</w:t>
      </w:r>
      <w:r w:rsidRPr="008E0424">
        <w:rPr>
          <w:rFonts w:eastAsiaTheme="minorHAnsi"/>
          <w:sz w:val="24"/>
          <w:lang w:val="ru-RU"/>
        </w:rPr>
        <w:t xml:space="preserve"> </w:t>
      </w:r>
      <w:r w:rsidRPr="008E0424">
        <w:rPr>
          <w:rFonts w:eastAsiaTheme="minorHAnsi"/>
          <w:sz w:val="24"/>
        </w:rPr>
        <w:t>–</w:t>
      </w:r>
      <w:r w:rsidRPr="008E0424">
        <w:rPr>
          <w:rFonts w:eastAsiaTheme="minorHAnsi"/>
          <w:sz w:val="24"/>
          <w:lang w:val="ru-RU"/>
        </w:rPr>
        <w:t xml:space="preserve"> бин форума</w:t>
      </w:r>
    </w:p>
    <w:p w14:paraId="17C29381"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SendMessage</w:t>
      </w:r>
      <w:r w:rsidRPr="008E0424">
        <w:rPr>
          <w:rFonts w:eastAsiaTheme="minorHAnsi"/>
          <w:sz w:val="24"/>
          <w:lang w:val="ru-RU"/>
        </w:rPr>
        <w:t>() – метод отправки сообщений</w:t>
      </w:r>
    </w:p>
    <w:p w14:paraId="1EA176A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messageIdTopic()– получение списка сообщений по теме</w:t>
      </w:r>
    </w:p>
    <w:p w14:paraId="3352E19B"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0DA5BC79"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Topic&gt; getAllTopics() -  получение списка тем</w:t>
      </w:r>
    </w:p>
    <w:p w14:paraId="2A3C142C"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5DDEA7E3"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Message&gt; getAllMessage() – получение списка сообщений</w:t>
      </w:r>
    </w:p>
    <w:p w14:paraId="41DB8961"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1E3226E1"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ing deleteMessage(Message message) – </w:t>
      </w:r>
      <w:r w:rsidRPr="008E0424">
        <w:rPr>
          <w:rFonts w:eastAsiaTheme="minorHAnsi"/>
          <w:sz w:val="24"/>
          <w:lang w:val="ru-RU"/>
        </w:rPr>
        <w:t>удаление</w:t>
      </w:r>
      <w:r w:rsidRPr="008E0424">
        <w:rPr>
          <w:rFonts w:eastAsiaTheme="minorHAnsi"/>
          <w:sz w:val="24"/>
        </w:rPr>
        <w:t xml:space="preserve"> </w:t>
      </w:r>
      <w:r w:rsidRPr="008E0424">
        <w:rPr>
          <w:rFonts w:eastAsiaTheme="minorHAnsi"/>
          <w:sz w:val="24"/>
          <w:lang w:val="ru-RU"/>
        </w:rPr>
        <w:t>сообщения</w:t>
      </w:r>
    </w:p>
    <w:p w14:paraId="050A5B03"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9522A53"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ing createTopic() – </w:t>
      </w:r>
      <w:r w:rsidRPr="008E0424">
        <w:rPr>
          <w:rFonts w:eastAsiaTheme="minorHAnsi"/>
          <w:sz w:val="24"/>
          <w:lang w:val="ru-RU"/>
        </w:rPr>
        <w:t>создание</w:t>
      </w:r>
      <w:r w:rsidRPr="008E0424">
        <w:rPr>
          <w:rFonts w:eastAsiaTheme="minorHAnsi"/>
          <w:sz w:val="24"/>
        </w:rPr>
        <w:t xml:space="preserve"> </w:t>
      </w:r>
      <w:r w:rsidRPr="008E0424">
        <w:rPr>
          <w:rFonts w:eastAsiaTheme="minorHAnsi"/>
          <w:sz w:val="24"/>
          <w:lang w:val="ru-RU"/>
        </w:rPr>
        <w:t>темы</w:t>
      </w:r>
    </w:p>
    <w:p w14:paraId="602EA0BF"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7D99D1E"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createMessage()</w:t>
      </w:r>
      <w:r w:rsidRPr="008E0424">
        <w:rPr>
          <w:rFonts w:eastAsiaTheme="minorHAnsi"/>
          <w:sz w:val="24"/>
          <w:lang w:val="ru-RU"/>
        </w:rPr>
        <w:t xml:space="preserve"> – создание  сообщения</w:t>
      </w:r>
    </w:p>
    <w:p w14:paraId="726D9104"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70612FE0"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ban</w:t>
      </w:r>
      <w:r w:rsidRPr="008E0424">
        <w:rPr>
          <w:rFonts w:eastAsiaTheme="minorHAnsi"/>
          <w:sz w:val="24"/>
          <w:lang w:val="ru-RU"/>
        </w:rPr>
        <w:t>() – назначить или снять бан на форуме</w:t>
      </w:r>
    </w:p>
    <w:p w14:paraId="5B769417"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EJBException</w:t>
      </w:r>
    </w:p>
    <w:p w14:paraId="6F1C2FF6"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2768E901"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AdministratorBean:</w:t>
      </w:r>
    </w:p>
    <w:p w14:paraId="7EBF8FE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User&gt; getAllUser() – вывод списка пользователей</w:t>
      </w:r>
    </w:p>
    <w:p w14:paraId="1601324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eamedContent</w:t>
      </w:r>
      <w:r w:rsidRPr="008E0424">
        <w:rPr>
          <w:rFonts w:eastAsiaTheme="minorHAnsi"/>
          <w:sz w:val="24"/>
          <w:lang w:val="ru-RU"/>
        </w:rPr>
        <w:t xml:space="preserve"> </w:t>
      </w:r>
      <w:r w:rsidRPr="008E0424">
        <w:rPr>
          <w:rFonts w:eastAsiaTheme="minorHAnsi"/>
          <w:sz w:val="24"/>
        </w:rPr>
        <w:t>getImageCreate</w:t>
      </w:r>
      <w:r w:rsidRPr="008E0424">
        <w:rPr>
          <w:rFonts w:eastAsiaTheme="minorHAnsi"/>
          <w:sz w:val="24"/>
          <w:lang w:val="ru-RU"/>
        </w:rPr>
        <w:t>() – вывод только что добавленной картинки</w:t>
      </w:r>
    </w:p>
    <w:p w14:paraId="46F32DE7"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IOException</w:t>
      </w:r>
    </w:p>
    <w:p w14:paraId="7A34DBC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byte</w:t>
      </w:r>
      <w:r w:rsidRPr="008E0424">
        <w:rPr>
          <w:rFonts w:eastAsiaTheme="minorHAnsi"/>
          <w:sz w:val="24"/>
          <w:lang w:val="ru-RU"/>
        </w:rPr>
        <w:t xml:space="preserve">[] </w:t>
      </w:r>
      <w:r w:rsidRPr="008E0424">
        <w:rPr>
          <w:rFonts w:eastAsiaTheme="minorHAnsi"/>
          <w:sz w:val="24"/>
        </w:rPr>
        <w:t>InputStreamToArryByte</w:t>
      </w:r>
      <w:r w:rsidRPr="008E0424">
        <w:rPr>
          <w:rFonts w:eastAsiaTheme="minorHAnsi"/>
          <w:sz w:val="24"/>
          <w:lang w:val="ru-RU"/>
        </w:rPr>
        <w:t>(</w:t>
      </w:r>
      <w:r w:rsidRPr="008E0424">
        <w:rPr>
          <w:rFonts w:eastAsiaTheme="minorHAnsi"/>
          <w:sz w:val="24"/>
        </w:rPr>
        <w:t>InputStream</w:t>
      </w:r>
      <w:r w:rsidRPr="008E0424">
        <w:rPr>
          <w:rFonts w:eastAsiaTheme="minorHAnsi"/>
          <w:sz w:val="24"/>
          <w:lang w:val="ru-RU"/>
        </w:rPr>
        <w:t xml:space="preserve"> </w:t>
      </w:r>
      <w:r w:rsidRPr="008E0424">
        <w:rPr>
          <w:rFonts w:eastAsiaTheme="minorHAnsi"/>
          <w:sz w:val="24"/>
        </w:rPr>
        <w:t>in</w:t>
      </w:r>
      <w:r w:rsidRPr="008E0424">
        <w:rPr>
          <w:rFonts w:eastAsiaTheme="minorHAnsi"/>
          <w:sz w:val="24"/>
          <w:lang w:val="ru-RU"/>
        </w:rPr>
        <w:t>) – вывод картинки в байтовый массив</w:t>
      </w:r>
    </w:p>
    <w:p w14:paraId="58E00123"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обрабатываемое исключение: IOException</w:t>
      </w:r>
    </w:p>
    <w:p w14:paraId="24987D33"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ImagePersonage</w:t>
      </w:r>
      <w:r w:rsidRPr="008E0424">
        <w:rPr>
          <w:rFonts w:eastAsiaTheme="minorHAnsi"/>
          <w:sz w:val="24"/>
          <w:lang w:val="ru-RU"/>
        </w:rPr>
        <w:t>() – добавление картинки персонажу на уровень</w:t>
      </w:r>
    </w:p>
    <w:p w14:paraId="0907CD12"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0B52E038"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List&lt;String&gt; levelFild() – генерация списка уровней для добавления</w:t>
      </w:r>
    </w:p>
    <w:p w14:paraId="05706C0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ban() – назначить или снять бан пользователя</w:t>
      </w:r>
    </w:p>
    <w:p w14:paraId="44EE394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0217B9ED"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addAdmin() – назначение прав администратора</w:t>
      </w:r>
    </w:p>
    <w:p w14:paraId="634472DE"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53F78A36"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lastRenderedPageBreak/>
        <w:t>public List&lt;Goal&gt; getAllGoal() – вывод общего списка целей</w:t>
      </w:r>
    </w:p>
    <w:p w14:paraId="5A7E291C"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lang w:val="ru-RU"/>
        </w:rPr>
        <w:t>public String directory() – добавление цели в список дефолтных</w:t>
      </w:r>
    </w:p>
    <w:p w14:paraId="34FBFBCD" w14:textId="77777777" w:rsidR="008E0424" w:rsidRPr="008E0424" w:rsidRDefault="008E0424" w:rsidP="008E0424">
      <w:pPr>
        <w:spacing w:after="160" w:line="259" w:lineRule="auto"/>
        <w:ind w:left="1440"/>
        <w:contextualSpacing/>
        <w:rPr>
          <w:rFonts w:eastAsiaTheme="minorHAnsi"/>
          <w:sz w:val="24"/>
          <w:lang w:val="ru-RU"/>
        </w:rPr>
      </w:pPr>
      <w:r w:rsidRPr="008E0424">
        <w:rPr>
          <w:rFonts w:eastAsiaTheme="minorHAnsi"/>
          <w:sz w:val="24"/>
          <w:lang w:val="ru-RU"/>
        </w:rPr>
        <w:t xml:space="preserve">обрабатываемое исключение: </w:t>
      </w:r>
      <w:r w:rsidRPr="008E0424">
        <w:rPr>
          <w:rFonts w:eastAsiaTheme="minorHAnsi"/>
          <w:sz w:val="24"/>
        </w:rPr>
        <w:t>EJBException</w:t>
      </w:r>
      <w:r w:rsidRPr="008E0424">
        <w:rPr>
          <w:rFonts w:eastAsiaTheme="minorHAnsi"/>
          <w:sz w:val="24"/>
          <w:lang w:val="ru-RU"/>
        </w:rPr>
        <w:t>, IOException</w:t>
      </w:r>
    </w:p>
    <w:p w14:paraId="41F7BF24"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ImageGoalDef</w:t>
      </w:r>
      <w:r w:rsidRPr="008E0424">
        <w:rPr>
          <w:rFonts w:eastAsiaTheme="minorHAnsi"/>
          <w:sz w:val="24"/>
          <w:lang w:val="ru-RU"/>
        </w:rPr>
        <w:t>() – добавление картинки дефолтной цели</w:t>
      </w:r>
    </w:p>
    <w:p w14:paraId="586C8F7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ое исключение: </w:t>
      </w:r>
      <w:r w:rsidRPr="008E0424">
        <w:rPr>
          <w:rFonts w:eastAsiaTheme="minorHAnsi"/>
          <w:sz w:val="24"/>
        </w:rPr>
        <w:t>EJBException</w:t>
      </w:r>
    </w:p>
    <w:p w14:paraId="57C965D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deleteGoal</w:t>
      </w:r>
      <w:r w:rsidRPr="008E0424">
        <w:rPr>
          <w:rFonts w:eastAsiaTheme="minorHAnsi"/>
          <w:sz w:val="24"/>
          <w:lang w:val="ru-RU"/>
        </w:rPr>
        <w:t>()</w:t>
      </w:r>
      <w:r w:rsidRPr="008E0424">
        <w:rPr>
          <w:rFonts w:eastAsiaTheme="minorHAnsi"/>
          <w:sz w:val="24"/>
        </w:rPr>
        <w:t xml:space="preserve"> –</w:t>
      </w:r>
      <w:r w:rsidRPr="008E0424">
        <w:rPr>
          <w:rFonts w:eastAsiaTheme="minorHAnsi"/>
          <w:sz w:val="24"/>
          <w:lang w:val="ru-RU"/>
        </w:rPr>
        <w:t xml:space="preserve"> удаление цели</w:t>
      </w:r>
    </w:p>
    <w:p w14:paraId="64556C48"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lang w:val="ru-RU"/>
        </w:rPr>
        <w:t xml:space="preserve">обрабатываемые исключения: </w:t>
      </w:r>
      <w:r w:rsidRPr="008E0424">
        <w:rPr>
          <w:rFonts w:eastAsiaTheme="minorHAnsi"/>
          <w:sz w:val="24"/>
        </w:rPr>
        <w:t>EJBException</w:t>
      </w:r>
    </w:p>
    <w:p w14:paraId="3C27EB4F"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627B17C7"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ClientBean:</w:t>
      </w:r>
    </w:p>
    <w:p w14:paraId="274C2495"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editClient(Client c) – просмотр личных данных</w:t>
      </w:r>
    </w:p>
    <w:p w14:paraId="2F24223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w:t>
      </w:r>
    </w:p>
    <w:p w14:paraId="1840CF9A"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GoalUser&gt; findAllGoalCurrentClient() – вывод целей клиента</w:t>
      </w:r>
    </w:p>
    <w:p w14:paraId="09690EF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w:t>
      </w:r>
    </w:p>
    <w:p w14:paraId="1E6F6F79"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createGoalDefoltUser() – добавление дефолтной цели</w:t>
      </w:r>
    </w:p>
    <w:p w14:paraId="34143DB7"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0790574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editGoalUser</w:t>
      </w:r>
      <w:r w:rsidRPr="008E0424">
        <w:rPr>
          <w:rFonts w:eastAsiaTheme="minorHAnsi"/>
          <w:sz w:val="24"/>
          <w:lang w:val="ru-RU"/>
        </w:rPr>
        <w:t>() – метод перехода на конкретную цель</w:t>
      </w:r>
    </w:p>
    <w:p w14:paraId="4770B7F9"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4A4EB75A"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deleteGoalUser</w:t>
      </w:r>
      <w:r w:rsidRPr="008E0424">
        <w:rPr>
          <w:rFonts w:eastAsiaTheme="minorHAnsi"/>
          <w:sz w:val="24"/>
          <w:lang w:val="ru-RU"/>
        </w:rPr>
        <w:t>() – удаление цели пользователя</w:t>
      </w:r>
    </w:p>
    <w:p w14:paraId="48DCE71D"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ые исключения: EJBException, NumberFormatException</w:t>
      </w:r>
    </w:p>
    <w:p w14:paraId="5D9B2132"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createGoalUser</w:t>
      </w:r>
      <w:r w:rsidRPr="008E0424">
        <w:rPr>
          <w:rFonts w:eastAsiaTheme="minorHAnsi"/>
          <w:sz w:val="24"/>
          <w:lang w:val="ru-RU"/>
        </w:rPr>
        <w:t>() – добавление новой цели пользователя</w:t>
      </w:r>
    </w:p>
    <w:p w14:paraId="235556F4"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IOException</w:t>
      </w:r>
    </w:p>
    <w:p w14:paraId="1BF595A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void findAllGoalDefolt() – поиск по дефолтным целям</w:t>
      </w:r>
    </w:p>
    <w:p w14:paraId="377BC8D1"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22D3D1E5"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Goal&gt; AllGoalDefolt() – вывод дефолтных целей</w:t>
      </w:r>
    </w:p>
    <w:p w14:paraId="3327FB1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1FD92E80"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addLevel</w:t>
      </w:r>
      <w:r w:rsidRPr="008E0424">
        <w:rPr>
          <w:rFonts w:eastAsiaTheme="minorHAnsi"/>
          <w:sz w:val="24"/>
          <w:lang w:val="ru-RU"/>
        </w:rPr>
        <w:t>() – выполнение цели на текущий день</w:t>
      </w:r>
    </w:p>
    <w:p w14:paraId="69D9A95B"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5E43057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int percentСomplianceGoalUser() – просчитывается выхоленность цели</w:t>
      </w:r>
    </w:p>
    <w:p w14:paraId="4C3668C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5E5F3286"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cheduleModel getEventModel() – модель для календаря </w:t>
      </w:r>
    </w:p>
    <w:p w14:paraId="05222569"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rivate void createAreaModel() – метод для прорисовки графика</w:t>
      </w:r>
    </w:p>
    <w:p w14:paraId="0A01E1BF"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EnumConstantNotPresentException</w:t>
      </w:r>
    </w:p>
    <w:p w14:paraId="053E237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boolean checkDate() – метод скрытия кнопки </w:t>
      </w:r>
    </w:p>
    <w:p w14:paraId="3BE4811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483889B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oolean isDateEqual(Date dateLevel) – метод выполняющий сравнение дат</w:t>
      </w:r>
    </w:p>
    <w:p w14:paraId="3C09480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entity.Client calculateClientReiting(entity.Client client) – рейтинг одного пользователя</w:t>
      </w:r>
    </w:p>
    <w:p w14:paraId="4B1D97CD"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entity.Client&gt; calculateClientsRating() – метод который считает рейтинг для всех пользователей</w:t>
      </w:r>
    </w:p>
    <w:p w14:paraId="49556A17"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6CD3CD4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rivate int compaeInts(int a, int b) – компоратор для сортировки по рейтингу</w:t>
      </w:r>
    </w:p>
    <w:p w14:paraId="1477A764"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oolean payment(String holder, String codeCard, String codeSecurity, String expirationDate, String purchaseValue) throws IOException – оплата персонажа</w:t>
      </w:r>
    </w:p>
    <w:p w14:paraId="4D5D6598"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 xml:space="preserve">public StreamedContent getStreamedImageById() – вывод картинки персонажу </w:t>
      </w:r>
    </w:p>
    <w:p w14:paraId="130F4FE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lastRenderedPageBreak/>
        <w:t>обрабатываемое исключение: EJBException, NumberFormatException</w:t>
      </w:r>
    </w:p>
    <w:p w14:paraId="4D787ED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StreamedImageByIdGoalDefolt() – вывод картинок дефолтным целям</w:t>
      </w:r>
    </w:p>
    <w:p w14:paraId="22A80ED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244D7804"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StreamedImageByIdAndLevel() – вывод картинок по уровню</w:t>
      </w:r>
    </w:p>
    <w:p w14:paraId="4B01F03E"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246A5C9B"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Personage&gt; AllPersonages() – получение списка персонажей</w:t>
      </w:r>
    </w:p>
    <w:p w14:paraId="1F6F773C"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123DF2DF"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byte[] InputStreamToArryByte(InputStream in) throws IOException – чтение картинки из потока в байтовый массив</w:t>
      </w:r>
    </w:p>
    <w:p w14:paraId="6D9AFFB8"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void</w:t>
      </w:r>
      <w:r w:rsidRPr="008E0424">
        <w:rPr>
          <w:rFonts w:eastAsiaTheme="minorHAnsi"/>
          <w:sz w:val="24"/>
          <w:lang w:val="ru-RU"/>
        </w:rPr>
        <w:t xml:space="preserve"> </w:t>
      </w:r>
      <w:r w:rsidRPr="008E0424">
        <w:rPr>
          <w:rFonts w:eastAsiaTheme="minorHAnsi"/>
          <w:sz w:val="24"/>
        </w:rPr>
        <w:t>uploadProfile</w:t>
      </w:r>
      <w:r w:rsidRPr="008E0424">
        <w:rPr>
          <w:rFonts w:eastAsiaTheme="minorHAnsi"/>
          <w:sz w:val="24"/>
          <w:lang w:val="ru-RU"/>
        </w:rPr>
        <w:t>() – добавление фотографии на профиль пользователя</w:t>
      </w:r>
    </w:p>
    <w:p w14:paraId="6E512436"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IOException</w:t>
      </w:r>
    </w:p>
    <w:p w14:paraId="39E71AE3"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eamedContent getAvatar() – вывод фотографии пользователя</w:t>
      </w:r>
    </w:p>
    <w:p w14:paraId="71FF4643"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69376356"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List&lt;Personage&gt; personagesFild() – получения списка персонажей</w:t>
      </w:r>
    </w:p>
    <w:p w14:paraId="0CEAC2C5"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set</w:t>
      </w:r>
      <w:r w:rsidRPr="008E0424">
        <w:rPr>
          <w:rFonts w:eastAsiaTheme="minorHAnsi"/>
          <w:sz w:val="24"/>
          <w:lang w:val="ru-RU"/>
        </w:rPr>
        <w:t xml:space="preserve">  и </w:t>
      </w:r>
      <w:r w:rsidRPr="008E0424">
        <w:rPr>
          <w:rFonts w:eastAsiaTheme="minorHAnsi"/>
          <w:sz w:val="24"/>
        </w:rPr>
        <w:t>get</w:t>
      </w:r>
      <w:r w:rsidRPr="008E0424">
        <w:rPr>
          <w:rFonts w:eastAsiaTheme="minorHAnsi"/>
          <w:sz w:val="24"/>
          <w:lang w:val="ru-RU"/>
        </w:rPr>
        <w:t xml:space="preserve"> методы для полей</w:t>
      </w:r>
    </w:p>
    <w:p w14:paraId="253EC1F4" w14:textId="77777777" w:rsidR="008E0424" w:rsidRPr="008E0424" w:rsidRDefault="008E0424" w:rsidP="008E0424">
      <w:pPr>
        <w:numPr>
          <w:ilvl w:val="0"/>
          <w:numId w:val="29"/>
        </w:numPr>
        <w:spacing w:before="100" w:beforeAutospacing="1" w:after="100" w:afterAutospacing="1" w:line="240" w:lineRule="auto"/>
        <w:rPr>
          <w:color w:val="000000"/>
          <w:sz w:val="24"/>
          <w:lang w:val="ru-RU" w:eastAsia="ru-RU"/>
        </w:rPr>
      </w:pPr>
      <w:r w:rsidRPr="008E0424">
        <w:rPr>
          <w:color w:val="000000"/>
          <w:sz w:val="24"/>
          <w:lang w:val="ru-RU" w:eastAsia="ru-RU"/>
        </w:rPr>
        <w:t>UserBean:</w:t>
      </w:r>
    </w:p>
    <w:p w14:paraId="73A384EE"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createUser</w:t>
      </w:r>
      <w:r w:rsidRPr="008E0424">
        <w:rPr>
          <w:rFonts w:eastAsiaTheme="minorHAnsi"/>
          <w:sz w:val="24"/>
          <w:lang w:val="ru-RU"/>
        </w:rPr>
        <w:t xml:space="preserve">() – создание нового пользователя </w:t>
      </w:r>
    </w:p>
    <w:p w14:paraId="632F8FC0"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32AAAB2B"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User</w:t>
      </w:r>
      <w:r w:rsidRPr="008E0424">
        <w:rPr>
          <w:rFonts w:eastAsiaTheme="minorHAnsi"/>
          <w:sz w:val="24"/>
          <w:lang w:val="ru-RU"/>
        </w:rPr>
        <w:t xml:space="preserve"> </w:t>
      </w:r>
      <w:r w:rsidRPr="008E0424">
        <w:rPr>
          <w:rFonts w:eastAsiaTheme="minorHAnsi"/>
          <w:sz w:val="24"/>
        </w:rPr>
        <w:t>getCurrentUserObject</w:t>
      </w:r>
      <w:r w:rsidRPr="008E0424">
        <w:rPr>
          <w:rFonts w:eastAsiaTheme="minorHAnsi"/>
          <w:sz w:val="24"/>
          <w:lang w:val="ru-RU"/>
        </w:rPr>
        <w:t>() – вернуть текущего пользователя</w:t>
      </w:r>
    </w:p>
    <w:p w14:paraId="5875521B"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w:t>
      </w:r>
    </w:p>
    <w:p w14:paraId="27DBCC92" w14:textId="77777777" w:rsidR="008E0424" w:rsidRP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String</w:t>
      </w:r>
      <w:r w:rsidRPr="008E0424">
        <w:rPr>
          <w:rFonts w:eastAsiaTheme="minorHAnsi"/>
          <w:sz w:val="24"/>
          <w:lang w:val="ru-RU"/>
        </w:rPr>
        <w:t xml:space="preserve"> </w:t>
      </w:r>
      <w:r w:rsidRPr="008E0424">
        <w:rPr>
          <w:rFonts w:eastAsiaTheme="minorHAnsi"/>
          <w:sz w:val="24"/>
        </w:rPr>
        <w:t>getCurrentUser</w:t>
      </w:r>
      <w:r w:rsidRPr="008E0424">
        <w:rPr>
          <w:rFonts w:eastAsiaTheme="minorHAnsi"/>
          <w:sz w:val="24"/>
          <w:lang w:val="ru-RU"/>
        </w:rPr>
        <w:t>() – получение логина текущего пользователя</w:t>
      </w:r>
    </w:p>
    <w:p w14:paraId="3643D30F" w14:textId="77777777" w:rsidR="008E0424" w:rsidRPr="008E0424" w:rsidRDefault="008E0424" w:rsidP="008E0424">
      <w:pPr>
        <w:spacing w:after="160" w:line="259" w:lineRule="auto"/>
        <w:ind w:left="1440"/>
        <w:contextualSpacing/>
        <w:rPr>
          <w:rFonts w:eastAsiaTheme="minorHAnsi"/>
          <w:sz w:val="24"/>
        </w:rPr>
      </w:pPr>
      <w:r w:rsidRPr="008E0424">
        <w:rPr>
          <w:rFonts w:eastAsiaTheme="minorHAnsi"/>
          <w:sz w:val="24"/>
        </w:rPr>
        <w:t>обрабатываемое исключение: EJBException, NumberFormatException</w:t>
      </w:r>
    </w:p>
    <w:p w14:paraId="6304AE01" w14:textId="77777777" w:rsidR="008E0424" w:rsidRPr="008E0424" w:rsidRDefault="008E0424" w:rsidP="008E0424">
      <w:pPr>
        <w:numPr>
          <w:ilvl w:val="0"/>
          <w:numId w:val="30"/>
        </w:numPr>
        <w:spacing w:after="160" w:line="259" w:lineRule="auto"/>
        <w:contextualSpacing/>
        <w:rPr>
          <w:rFonts w:eastAsiaTheme="minorHAnsi"/>
          <w:sz w:val="24"/>
        </w:rPr>
      </w:pPr>
      <w:r w:rsidRPr="008E0424">
        <w:rPr>
          <w:rFonts w:eastAsiaTheme="minorHAnsi"/>
          <w:sz w:val="24"/>
        </w:rPr>
        <w:t>public String logout() – выйти из системы</w:t>
      </w:r>
    </w:p>
    <w:p w14:paraId="4594481C" w14:textId="649F3BA7" w:rsidR="008E0424" w:rsidRDefault="008E0424" w:rsidP="008E0424">
      <w:pPr>
        <w:numPr>
          <w:ilvl w:val="0"/>
          <w:numId w:val="30"/>
        </w:numPr>
        <w:spacing w:after="160" w:line="259" w:lineRule="auto"/>
        <w:contextualSpacing/>
        <w:rPr>
          <w:rFonts w:eastAsiaTheme="minorHAnsi"/>
          <w:sz w:val="24"/>
          <w:lang w:val="ru-RU"/>
        </w:rPr>
      </w:pPr>
      <w:r w:rsidRPr="008E0424">
        <w:rPr>
          <w:rFonts w:eastAsiaTheme="minorHAnsi"/>
          <w:sz w:val="24"/>
        </w:rPr>
        <w:t>public</w:t>
      </w:r>
      <w:r w:rsidRPr="008E0424">
        <w:rPr>
          <w:rFonts w:eastAsiaTheme="minorHAnsi"/>
          <w:sz w:val="24"/>
          <w:lang w:val="ru-RU"/>
        </w:rPr>
        <w:t xml:space="preserve"> </w:t>
      </w:r>
      <w:r w:rsidRPr="008E0424">
        <w:rPr>
          <w:rFonts w:eastAsiaTheme="minorHAnsi"/>
          <w:sz w:val="24"/>
        </w:rPr>
        <w:t>boolean</w:t>
      </w:r>
      <w:r w:rsidRPr="008E0424">
        <w:rPr>
          <w:rFonts w:eastAsiaTheme="minorHAnsi"/>
          <w:sz w:val="24"/>
          <w:lang w:val="ru-RU"/>
        </w:rPr>
        <w:t xml:space="preserve"> </w:t>
      </w:r>
      <w:r w:rsidRPr="008E0424">
        <w:rPr>
          <w:rFonts w:eastAsiaTheme="minorHAnsi"/>
          <w:sz w:val="24"/>
        </w:rPr>
        <w:t>isUserLoggedIn</w:t>
      </w:r>
      <w:r w:rsidRPr="008E0424">
        <w:rPr>
          <w:rFonts w:eastAsiaTheme="minorHAnsi"/>
          <w:sz w:val="24"/>
          <w:lang w:val="ru-RU"/>
        </w:rPr>
        <w:t>() – проверка</w:t>
      </w:r>
      <w:r>
        <w:rPr>
          <w:rFonts w:eastAsiaTheme="minorHAnsi"/>
          <w:sz w:val="24"/>
          <w:lang w:val="ru-RU"/>
        </w:rPr>
        <w:t>,</w:t>
      </w:r>
      <w:r w:rsidRPr="008E0424">
        <w:rPr>
          <w:rFonts w:eastAsiaTheme="minorHAnsi"/>
          <w:sz w:val="24"/>
          <w:lang w:val="ru-RU"/>
        </w:rPr>
        <w:t xml:space="preserve"> аутентифицирован ли пользователь </w:t>
      </w:r>
    </w:p>
    <w:p w14:paraId="5BACA726" w14:textId="77777777" w:rsidR="008E0424" w:rsidRDefault="008E0424" w:rsidP="008E0424">
      <w:pPr>
        <w:spacing w:after="160" w:line="259" w:lineRule="auto"/>
        <w:ind w:left="1440"/>
        <w:contextualSpacing/>
        <w:rPr>
          <w:rFonts w:eastAsiaTheme="minorHAnsi"/>
          <w:sz w:val="24"/>
          <w:lang w:val="ru-RU"/>
        </w:rPr>
      </w:pPr>
    </w:p>
    <w:p w14:paraId="4BC05B92" w14:textId="64C722D9" w:rsidR="008E0424" w:rsidRDefault="008E0424" w:rsidP="008E0424">
      <w:pPr>
        <w:spacing w:after="160" w:line="259" w:lineRule="auto"/>
        <w:contextualSpacing/>
        <w:rPr>
          <w:rFonts w:eastAsiaTheme="minorHAnsi"/>
        </w:rPr>
      </w:pPr>
      <w:r w:rsidRPr="008E0424">
        <w:rPr>
          <w:rFonts w:eastAsiaTheme="minorHAnsi"/>
        </w:rPr>
        <w:t>Adminis</w:t>
      </w:r>
      <w:r>
        <w:rPr>
          <w:rFonts w:eastAsiaTheme="minorHAnsi"/>
        </w:rPr>
        <w:t>trator</w:t>
      </w:r>
      <w:r w:rsidRPr="008E0424">
        <w:rPr>
          <w:rFonts w:eastAsiaTheme="minorHAnsi"/>
        </w:rPr>
        <w:t>Bean:</w:t>
      </w:r>
    </w:p>
    <w:p w14:paraId="238FDF92" w14:textId="77777777" w:rsidR="008E0424" w:rsidRPr="008E0424" w:rsidRDefault="008E0424" w:rsidP="008E0424">
      <w:pPr>
        <w:spacing w:after="160" w:line="259" w:lineRule="auto"/>
        <w:contextualSpacing/>
        <w:rPr>
          <w:rFonts w:eastAsiaTheme="minorHAnsi"/>
        </w:rPr>
      </w:pPr>
      <w:r w:rsidRPr="008E0424">
        <w:rPr>
          <w:rFonts w:eastAsiaTheme="minorHAnsi"/>
        </w:rPr>
        <w:t>@ManagedBean(name = "administratorBean")</w:t>
      </w:r>
    </w:p>
    <w:p w14:paraId="618099C3" w14:textId="77777777" w:rsidR="008E0424" w:rsidRPr="008E0424" w:rsidRDefault="008E0424" w:rsidP="008E0424">
      <w:pPr>
        <w:spacing w:after="160" w:line="259" w:lineRule="auto"/>
        <w:contextualSpacing/>
        <w:rPr>
          <w:rFonts w:eastAsiaTheme="minorHAnsi"/>
        </w:rPr>
      </w:pPr>
      <w:r w:rsidRPr="008E0424">
        <w:rPr>
          <w:rFonts w:eastAsiaTheme="minorHAnsi"/>
        </w:rPr>
        <w:t>@SessionScoped</w:t>
      </w:r>
    </w:p>
    <w:p w14:paraId="1D97B0BF" w14:textId="77777777" w:rsidR="008E0424" w:rsidRPr="008E0424" w:rsidRDefault="008E0424" w:rsidP="008E0424">
      <w:pPr>
        <w:spacing w:after="160" w:line="259" w:lineRule="auto"/>
        <w:contextualSpacing/>
        <w:rPr>
          <w:rFonts w:eastAsiaTheme="minorHAnsi"/>
        </w:rPr>
      </w:pPr>
      <w:r w:rsidRPr="008E0424">
        <w:rPr>
          <w:rFonts w:eastAsiaTheme="minorHAnsi"/>
        </w:rPr>
        <w:t>public class AdministratorBean {</w:t>
      </w:r>
    </w:p>
    <w:p w14:paraId="5F64603C" w14:textId="77777777" w:rsidR="008E0424" w:rsidRPr="008E0424" w:rsidRDefault="008E0424" w:rsidP="008E0424">
      <w:pPr>
        <w:spacing w:after="160" w:line="259" w:lineRule="auto"/>
        <w:contextualSpacing/>
        <w:rPr>
          <w:rFonts w:eastAsiaTheme="minorHAnsi"/>
        </w:rPr>
      </w:pPr>
    </w:p>
    <w:p w14:paraId="28CCB7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eastAsiaTheme="minorHAnsi"/>
        </w:rPr>
        <w:t xml:space="preserve">    </w:t>
      </w:r>
      <w:r w:rsidRPr="008E0424">
        <w:rPr>
          <w:rFonts w:ascii="Courier New" w:eastAsiaTheme="minorHAnsi" w:hAnsi="Courier New" w:cs="Courier New"/>
          <w:sz w:val="20"/>
          <w:szCs w:val="20"/>
        </w:rPr>
        <w:t>public AdministratorBean(){</w:t>
      </w:r>
    </w:p>
    <w:p w14:paraId="509F5A8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6101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07F98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atic final Logger LOGGER = Logger.getLogger(AdministratorBean.class);</w:t>
      </w:r>
    </w:p>
    <w:p w14:paraId="3A149A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 user = new User();</w:t>
      </w:r>
    </w:p>
    <w:p w14:paraId="43885C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14CB1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64FF6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FacadeLocal userFacade;</w:t>
      </w:r>
    </w:p>
    <w:p w14:paraId="54AB963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5AEB7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AD250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 imageFacadeLocal;</w:t>
      </w:r>
    </w:p>
    <w:p w14:paraId="61586D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age = new Image();</w:t>
      </w:r>
    </w:p>
    <w:p w14:paraId="185AC4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6D42E6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FacadeLocal personageImageFacadeLocal;</w:t>
      </w:r>
    </w:p>
    <w:p w14:paraId="3A7FCA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395D0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FacadeLocal personageFacadeLocal;</w:t>
      </w:r>
    </w:p>
    <w:p w14:paraId="355D7D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ersonage personage = new Personage();</w:t>
      </w:r>
    </w:p>
    <w:p w14:paraId="5EA505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BCCE8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 goalFacadeLocal;</w:t>
      </w:r>
    </w:p>
    <w:p w14:paraId="7F091D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 goal = new Goal();</w:t>
      </w:r>
    </w:p>
    <w:p w14:paraId="1BAF7B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Image personageImage = new PersonageImage();</w:t>
      </w:r>
    </w:p>
    <w:p w14:paraId="361018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quantityLevel;</w:t>
      </w:r>
    </w:p>
    <w:p w14:paraId="22947F7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35E9B5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Local;</w:t>
      </w:r>
    </w:p>
    <w:p w14:paraId="61D33A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ля назначения админов </w:t>
      </w:r>
    </w:p>
    <w:p w14:paraId="7F6B4E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 userRole = new UserRole();</w:t>
      </w:r>
    </w:p>
    <w:p w14:paraId="52BFA2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PK rolePK = new UserRolePK();</w:t>
      </w:r>
    </w:p>
    <w:p w14:paraId="1CCECD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USER_ROLE = "admin";</w:t>
      </w:r>
    </w:p>
    <w:p w14:paraId="44B777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4D72E0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RoleFacadeLocal userRoleFacadeLocal;</w:t>
      </w:r>
    </w:p>
    <w:p w14:paraId="4B196F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9D36A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w:t>
      </w:r>
    </w:p>
    <w:p w14:paraId="2EB537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0BF6D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Вывод списка пользователей для администратора</w:t>
      </w:r>
    </w:p>
    <w:p w14:paraId="5B0A131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ist</w:t>
      </w:r>
      <w:r w:rsidRPr="008E0424">
        <w:rPr>
          <w:rFonts w:ascii="Courier New" w:eastAsiaTheme="minorHAnsi" w:hAnsi="Courier New" w:cs="Courier New"/>
          <w:sz w:val="20"/>
          <w:szCs w:val="20"/>
          <w:lang w:val="ru-RU"/>
        </w:rPr>
        <w:t>&lt;</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gt; </w:t>
      </w:r>
      <w:r w:rsidRPr="008E0424">
        <w:rPr>
          <w:rFonts w:ascii="Courier New" w:eastAsiaTheme="minorHAnsi" w:hAnsi="Courier New" w:cs="Courier New"/>
          <w:sz w:val="20"/>
          <w:szCs w:val="20"/>
        </w:rPr>
        <w:t>getAllUser</w:t>
      </w:r>
      <w:r w:rsidRPr="008E0424">
        <w:rPr>
          <w:rFonts w:ascii="Courier New" w:eastAsiaTheme="minorHAnsi" w:hAnsi="Courier New" w:cs="Courier New"/>
          <w:sz w:val="20"/>
          <w:szCs w:val="20"/>
          <w:lang w:val="ru-RU"/>
        </w:rPr>
        <w:t>() {</w:t>
      </w:r>
    </w:p>
    <w:p w14:paraId="2C8A2F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ist&lt;User&gt; users = userFacade.findAll();</w:t>
      </w:r>
    </w:p>
    <w:p w14:paraId="4C3B97D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users</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 {</w:t>
      </w:r>
    </w:p>
    <w:p w14:paraId="253D84C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Пустой список пользователей.");</w:t>
      </w:r>
    </w:p>
    <w:p w14:paraId="441A8B9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496947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s;</w:t>
      </w:r>
    </w:p>
    <w:p w14:paraId="66E3A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8F8F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8E89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QuantityLevel() {</w:t>
      </w:r>
    </w:p>
    <w:p w14:paraId="533D84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quantityLevel;</w:t>
      </w:r>
    </w:p>
    <w:p w14:paraId="7A1CD1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E9C9B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8F3F21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QuantityLevel(String quantityLevel) {</w:t>
      </w:r>
    </w:p>
    <w:p w14:paraId="619B76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quantityLevel = quantityLevel;</w:t>
      </w:r>
    </w:p>
    <w:p w14:paraId="241A5F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2BB80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E3AD85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mage getImage() {</w:t>
      </w:r>
    </w:p>
    <w:p w14:paraId="028AA6C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mage;</w:t>
      </w:r>
    </w:p>
    <w:p w14:paraId="1C2BD41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87537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DF079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Image(Image image) {</w:t>
      </w:r>
    </w:p>
    <w:p w14:paraId="3E33CA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image = image;</w:t>
      </w:r>
    </w:p>
    <w:p w14:paraId="63FBFAF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4D71F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EDFD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Image getPersonageImage() {</w:t>
      </w:r>
    </w:p>
    <w:p w14:paraId="542CD6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Image;</w:t>
      </w:r>
    </w:p>
    <w:p w14:paraId="5722D4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E40CD2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70B70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Image(PersonageImage personageImage) {</w:t>
      </w:r>
    </w:p>
    <w:p w14:paraId="1CEC254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Image = personageImage;</w:t>
      </w:r>
    </w:p>
    <w:p w14:paraId="2A5E0F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593AF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DADC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 getPersonage() {</w:t>
      </w:r>
    </w:p>
    <w:p w14:paraId="4EBD09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w:t>
      </w:r>
    </w:p>
    <w:p w14:paraId="45332A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702D8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2A6A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Personage personage) {</w:t>
      </w:r>
    </w:p>
    <w:p w14:paraId="2D528A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 = personage;</w:t>
      </w:r>
    </w:p>
    <w:p w14:paraId="5290D3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9096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8F64A0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Goal getGoal() {</w:t>
      </w:r>
    </w:p>
    <w:p w14:paraId="3B829A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w:t>
      </w:r>
    </w:p>
    <w:p w14:paraId="1C6EF86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3D16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A9DF9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Goal goal) {</w:t>
      </w:r>
    </w:p>
    <w:p w14:paraId="697676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 = goal;</w:t>
      </w:r>
    </w:p>
    <w:p w14:paraId="00BB7C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B6DB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90776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 getUser() {</w:t>
      </w:r>
    </w:p>
    <w:p w14:paraId="7E5A29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w:t>
      </w:r>
    </w:p>
    <w:p w14:paraId="63EEC5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2437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A7310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User(User user) {</w:t>
      </w:r>
    </w:p>
    <w:p w14:paraId="6B4941D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w:t>
      </w:r>
    </w:p>
    <w:p w14:paraId="7470C48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5314C6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6F4E17D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и вывод картинок персонажей</w:t>
      </w:r>
    </w:p>
    <w:p w14:paraId="21F655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UploadedFile file;</w:t>
      </w:r>
    </w:p>
    <w:p w14:paraId="0238E0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0703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ploadedFile getFile() {</w:t>
      </w:r>
    </w:p>
    <w:p w14:paraId="371865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ile;</w:t>
      </w:r>
    </w:p>
    <w:p w14:paraId="3DF2D7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848AA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CBED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File(UploadedFile file) {</w:t>
      </w:r>
    </w:p>
    <w:p w14:paraId="585F7E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file = file;</w:t>
      </w:r>
    </w:p>
    <w:p w14:paraId="62797F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A19B5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76492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ImageCreate() throws IOException {</w:t>
      </w:r>
    </w:p>
    <w:p w14:paraId="6855E1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41ADE03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67F3A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file.getInputstream(), file.getContentType());</w:t>
      </w:r>
    </w:p>
    <w:p w14:paraId="19EC8F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ioe) {</w:t>
      </w:r>
    </w:p>
    <w:p w14:paraId="233C12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ок",ioe);</w:t>
      </w:r>
    </w:p>
    <w:p w14:paraId="529F6C3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4907ED3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5023883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Картинка при добавлении пустая и не может быть выведена.");</w:t>
      </w:r>
    </w:p>
    <w:p w14:paraId="7E2E1CF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A193DC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4563578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F22A3C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EF1BDD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читаем картиночку из потока в байтовый массив</w:t>
      </w:r>
    </w:p>
    <w:p w14:paraId="5B0BE1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yte[] InputStreamToArryByte(InputStream in) {</w:t>
      </w:r>
    </w:p>
    <w:p w14:paraId="71D3FF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 imageInByte = null;</w:t>
      </w:r>
    </w:p>
    <w:p w14:paraId="6CEB36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168E75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ArrayOutputStream baos = new ByteArrayOutputStream();</w:t>
      </w:r>
    </w:p>
    <w:p w14:paraId="724BCB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Image bImageFromConvert = ImageIO.read(in);</w:t>
      </w:r>
    </w:p>
    <w:p w14:paraId="60D9BD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O.write(bImageFromConvert, "png", baos);</w:t>
      </w:r>
    </w:p>
    <w:p w14:paraId="1C3FF3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nByte = baos.toByteArray();</w:t>
      </w:r>
    </w:p>
    <w:p w14:paraId="5C7E04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ex) {</w:t>
      </w:r>
    </w:p>
    <w:p w14:paraId="6972D87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чтении картинки из потока в байтовый массив.",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75E7F85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F2F260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mageInByte</w:t>
      </w:r>
      <w:r w:rsidRPr="008E0424">
        <w:rPr>
          <w:rFonts w:ascii="Courier New" w:eastAsiaTheme="minorHAnsi" w:hAnsi="Courier New" w:cs="Courier New"/>
          <w:sz w:val="20"/>
          <w:szCs w:val="20"/>
          <w:lang w:val="ru-RU"/>
        </w:rPr>
        <w:t>;</w:t>
      </w:r>
    </w:p>
    <w:p w14:paraId="2ED1CCB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1A6F52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D1791E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картинки персонажу на уровень</w:t>
      </w:r>
    </w:p>
    <w:p w14:paraId="4C449E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void uploadImagePersonage(){</w:t>
      </w:r>
    </w:p>
    <w:p w14:paraId="7F83BF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w:t>
      </w:r>
    </w:p>
    <w:p w14:paraId="7C60D1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293F6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094610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Name(file.getFileName());</w:t>
      </w:r>
    </w:p>
    <w:p w14:paraId="575B12D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5BEDF4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52D750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29360B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1973FC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 personageFacadeLocal.findPersonageByName(personage.getName());</w:t>
      </w:r>
    </w:p>
    <w:p w14:paraId="11A7DB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IDImage(image);</w:t>
      </w:r>
    </w:p>
    <w:p w14:paraId="6F99F2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IDPersonage(personage);</w:t>
      </w:r>
    </w:p>
    <w:p w14:paraId="7FEB07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setLevel(Integer.parseInt(quantityLevel));</w:t>
      </w:r>
    </w:p>
    <w:p w14:paraId="767D2B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ImageFacadeLocal.create(personageImage);</w:t>
      </w:r>
    </w:p>
    <w:p w14:paraId="3AF59F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Добавлен файл:", file.getFileName());</w:t>
      </w:r>
    </w:p>
    <w:p w14:paraId="7BFF34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89521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 IOException ex) {</w:t>
      </w:r>
    </w:p>
    <w:p w14:paraId="5C4246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ки.", ex);</w:t>
      </w:r>
    </w:p>
    <w:p w14:paraId="758458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Не добавлен файл:", file.getFileName());</w:t>
      </w:r>
    </w:p>
    <w:p w14:paraId="7151576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p>
    <w:p w14:paraId="589394F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30C598C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Файл пуст и не может быть добавлен.");</w:t>
      </w:r>
    </w:p>
    <w:p w14:paraId="2782B8C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Файл пуст и не может быть добавлен.");</w:t>
      </w:r>
    </w:p>
    <w:p w14:paraId="5CF668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742346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862DA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37321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E7AD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personagesFild() {</w:t>
      </w:r>
    </w:p>
    <w:p w14:paraId="0CF8C00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FacadeLocal.findAll();</w:t>
      </w:r>
    </w:p>
    <w:p w14:paraId="3DEB97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301F3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B2AD1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список дефолтных персонажей</w:t>
      </w:r>
    </w:p>
    <w:p w14:paraId="14A8AF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oalDef() {</w:t>
      </w:r>
    </w:p>
    <w:p w14:paraId="266671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FacadeLocal.findGoalDefolt();</w:t>
      </w:r>
    </w:p>
    <w:p w14:paraId="430A12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4642D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225319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String&gt; levelFild() {</w:t>
      </w:r>
    </w:p>
    <w:p w14:paraId="27EC7AF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String&gt; results = new ArrayList&lt;String&gt;();</w:t>
      </w:r>
    </w:p>
    <w:p w14:paraId="36357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1; i &lt; 22; i++) {</w:t>
      </w:r>
    </w:p>
    <w:p w14:paraId="3B382E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s.add("" + i);</w:t>
      </w:r>
    </w:p>
    <w:p w14:paraId="7569FCC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E12E56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w:t>
      </w:r>
      <w:r w:rsidRPr="008E0424">
        <w:rPr>
          <w:rFonts w:ascii="Courier New" w:eastAsiaTheme="minorHAnsi" w:hAnsi="Courier New" w:cs="Courier New"/>
          <w:sz w:val="20"/>
          <w:szCs w:val="20"/>
          <w:lang w:val="ru-RU"/>
        </w:rPr>
        <w:t>;</w:t>
      </w:r>
    </w:p>
    <w:p w14:paraId="35F7D0E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F14F23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619D4E2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Назначить бан/снять бан</w:t>
      </w:r>
    </w:p>
    <w:p w14:paraId="6ACCC3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ban() {</w:t>
      </w:r>
    </w:p>
    <w:p w14:paraId="4C6E431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3D1067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955EE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30A3B09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12BAD9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2531A1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client = clientFacadeLocal.find(id);</w:t>
      </w:r>
    </w:p>
    <w:p w14:paraId="7C06AD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Ban(!client.getBan());</w:t>
      </w:r>
    </w:p>
    <w:p w14:paraId="272D1C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Local.edit(client);</w:t>
      </w:r>
    </w:p>
    <w:p w14:paraId="08AD9C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шно", "Успешно услаовлен/снят бан");</w:t>
      </w:r>
    </w:p>
    <w:p w14:paraId="074A587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 {</w:t>
      </w:r>
    </w:p>
    <w:p w14:paraId="4A3121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установки/снятии бана на пользователя.",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59E4DBA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lastRenderedPageBreak/>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при установки/снятии бана на пользователя.");</w:t>
      </w:r>
    </w:p>
    <w:p w14:paraId="3BCAB9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6B2D1A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C654A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faces-redirect=true";</w:t>
      </w:r>
    </w:p>
    <w:p w14:paraId="14D76B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74AD5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CEFEF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addAdmin() {</w:t>
      </w:r>
    </w:p>
    <w:p w14:paraId="1BD5E4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77A0299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668F8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14059A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35FD98E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5CDE8A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client = clientFacadeLocal.find(id);</w:t>
      </w:r>
    </w:p>
    <w:p w14:paraId="6073B1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user = userFacade.find(client.getIDUser().getIDUser());</w:t>
      </w:r>
    </w:p>
    <w:p w14:paraId="5166CE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FFF00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olePK.setLogin(user.getLogin());</w:t>
      </w:r>
    </w:p>
    <w:p w14:paraId="24CD0F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olePK.setRole(USER_ROLE);</w:t>
      </w:r>
    </w:p>
    <w:p w14:paraId="69E533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setUserRolePK(rolePK);</w:t>
      </w:r>
    </w:p>
    <w:p w14:paraId="1903D5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setUser(user);</w:t>
      </w:r>
    </w:p>
    <w:p w14:paraId="43230B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RoleFacadeLocal.create(userRole);</w:t>
      </w:r>
    </w:p>
    <w:p w14:paraId="3270E8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0A4F1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Local.edit(client);</w:t>
      </w:r>
    </w:p>
    <w:p w14:paraId="42BEF84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шно", "Успешно добавлен администратор");</w:t>
      </w:r>
    </w:p>
    <w:p w14:paraId="33477C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Context.getCurrentInstance().addMessage(null, message);</w:t>
      </w:r>
    </w:p>
    <w:p w14:paraId="5889E4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3D0E4F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администратора.", ex);</w:t>
      </w:r>
    </w:p>
    <w:p w14:paraId="6907B47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 добавление администратора");  </w:t>
      </w:r>
    </w:p>
    <w:p w14:paraId="67A257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5A01AF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DA511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faces-redirect=true";</w:t>
      </w:r>
    </w:p>
    <w:p w14:paraId="10A82F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288A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15366F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etAllGoal() {</w:t>
      </w:r>
    </w:p>
    <w:p w14:paraId="27A102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FacadeLocal.findAll();</w:t>
      </w:r>
    </w:p>
    <w:p w14:paraId="66DFE4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64E1C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B5B7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Установка статуса цели </w:t>
      </w:r>
    </w:p>
    <w:p w14:paraId="6F5DEC0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irectory() {</w:t>
      </w:r>
    </w:p>
    <w:p w14:paraId="013540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72E64B3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7E18F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7350979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75D35B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864AF9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59B00A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Directory(!goal.getDirectory());</w:t>
      </w:r>
    </w:p>
    <w:p w14:paraId="5198F6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edit(goal);</w:t>
      </w:r>
    </w:p>
    <w:p w14:paraId="742D31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 "Статус цели изменен.");</w:t>
      </w:r>
    </w:p>
    <w:p w14:paraId="04D0D35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A479F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08C91E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изменении статуса цели.", ex);</w:t>
      </w:r>
    </w:p>
    <w:p w14:paraId="2695E8D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 ", "Статус цели не изменен.");  </w:t>
      </w:r>
    </w:p>
    <w:p w14:paraId="6011C4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24B64C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091499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Administration</w:t>
      </w:r>
      <w:r w:rsidRPr="008E0424">
        <w:rPr>
          <w:rFonts w:ascii="Courier New" w:eastAsiaTheme="minorHAnsi" w:hAnsi="Courier New" w:cs="Courier New"/>
          <w:sz w:val="20"/>
          <w:szCs w:val="20"/>
          <w:lang w:val="ru-RU"/>
        </w:rPr>
        <w:t>";</w:t>
      </w:r>
    </w:p>
    <w:p w14:paraId="60C0499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BD51B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4990A2C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картинки дефолтной цели</w:t>
      </w:r>
    </w:p>
    <w:p w14:paraId="4CC1C9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void uploadImageGoalDef() {</w:t>
      </w:r>
    </w:p>
    <w:p w14:paraId="415EA3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66B83D2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 {</w:t>
      </w:r>
    </w:p>
    <w:p w14:paraId="450F60C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try</w:t>
      </w:r>
      <w:r w:rsidRPr="008E0424">
        <w:rPr>
          <w:rFonts w:ascii="Courier New" w:eastAsiaTheme="minorHAnsi" w:hAnsi="Courier New" w:cs="Courier New"/>
          <w:sz w:val="20"/>
          <w:szCs w:val="20"/>
          <w:lang w:val="ru-RU"/>
        </w:rPr>
        <w:t xml:space="preserve"> {</w:t>
      </w:r>
    </w:p>
    <w:p w14:paraId="79FFA68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яем картинку в БД</w:t>
      </w:r>
    </w:p>
    <w:p w14:paraId="5FA552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mage.setName(file.getFileName());</w:t>
      </w:r>
    </w:p>
    <w:p w14:paraId="64524C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Type(file.getContentType());</w:t>
      </w:r>
    </w:p>
    <w:p w14:paraId="44565A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3FE385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168A7F8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5A4C2D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изменяем цель</w:t>
      </w:r>
    </w:p>
    <w:p w14:paraId="376903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 goalFacadeLocal.find(goal.getIDGoal());</w:t>
      </w:r>
    </w:p>
    <w:p w14:paraId="52BCB1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iDImage(image);</w:t>
      </w:r>
    </w:p>
    <w:p w14:paraId="2BF4F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edit(goal);</w:t>
      </w:r>
    </w:p>
    <w:p w14:paraId="70398B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Добавлен файл:", file.getFileName());</w:t>
      </w:r>
    </w:p>
    <w:p w14:paraId="6AABCF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 IOException ex) {</w:t>
      </w:r>
    </w:p>
    <w:p w14:paraId="5C3516D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добавлении картинки.", ex);</w:t>
      </w:r>
    </w:p>
    <w:p w14:paraId="7BBA6D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Не добавлен файл:", file.getFileName());</w:t>
      </w:r>
    </w:p>
    <w:p w14:paraId="39F787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22E20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 xml:space="preserve">}    </w:t>
      </w:r>
    </w:p>
    <w:p w14:paraId="1D46E73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4421D2D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Файл пуст и не может быть добавлен.");</w:t>
      </w:r>
    </w:p>
    <w:p w14:paraId="60A19CF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Файл пуст и не может быть добавлен.");</w:t>
      </w:r>
    </w:p>
    <w:p w14:paraId="330F0E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63A20C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AC9827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F9F4D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749B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Удаление цели из системы</w:t>
      </w:r>
    </w:p>
    <w:p w14:paraId="1D7F59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eleteGoal (){</w:t>
      </w:r>
    </w:p>
    <w:p w14:paraId="398F79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502716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6A442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668D51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56884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552D3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158431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логика удаления</w:t>
      </w:r>
    </w:p>
    <w:p w14:paraId="0B79CE4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remove(goal);</w:t>
      </w:r>
    </w:p>
    <w:p w14:paraId="5AEADE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 "Цель удалена.");</w:t>
      </w:r>
    </w:p>
    <w:p w14:paraId="7F6769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D4D4D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x) {</w:t>
      </w:r>
    </w:p>
    <w:p w14:paraId="59B4C0F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удалении цели.", ex);</w:t>
      </w:r>
    </w:p>
    <w:p w14:paraId="065C95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Ошибка ", "Цель не удалена.");  </w:t>
      </w:r>
    </w:p>
    <w:p w14:paraId="28F1AE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D342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7599EF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Administration";</w:t>
      </w:r>
    </w:p>
    <w:p w14:paraId="2D8A8D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75470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90BA8B" w14:textId="3D600B45"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w:t>
      </w:r>
    </w:p>
    <w:p w14:paraId="099543D6" w14:textId="3329BF7F" w:rsidR="008E0424" w:rsidRDefault="008E0424" w:rsidP="008E0424">
      <w:pPr>
        <w:spacing w:after="160" w:line="259" w:lineRule="auto"/>
        <w:contextualSpacing/>
        <w:rPr>
          <w:rFonts w:eastAsiaTheme="minorHAnsi"/>
        </w:rPr>
      </w:pPr>
      <w:r>
        <w:rPr>
          <w:rFonts w:eastAsiaTheme="minorHAnsi"/>
        </w:rPr>
        <w:t>ClientBean:</w:t>
      </w:r>
    </w:p>
    <w:p w14:paraId="4A06C7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Named(value = "clientBean")</w:t>
      </w:r>
    </w:p>
    <w:p w14:paraId="011EAC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SessionScoped</w:t>
      </w:r>
    </w:p>
    <w:p w14:paraId="10D2FB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public class ClientBean implements Serializable {</w:t>
      </w:r>
    </w:p>
    <w:p w14:paraId="0912E5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50C97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2FE5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B7F33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atic final Logger LOGGER = Logger.getLogger(ClientBean.class);</w:t>
      </w:r>
    </w:p>
    <w:p w14:paraId="49E8CB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D80C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opic topic = new Topic();</w:t>
      </w:r>
    </w:p>
    <w:p w14:paraId="356047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message = new Message();</w:t>
      </w:r>
    </w:p>
    <w:p w14:paraId="49AA68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int idGoal;</w:t>
      </w:r>
    </w:p>
    <w:p w14:paraId="296B7D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BB130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7AF00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UserFacadeLocal goalUserFacadeLocal;</w:t>
      </w:r>
    </w:p>
    <w:p w14:paraId="0FA52B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goalUser = new GoalUser();</w:t>
      </w:r>
    </w:p>
    <w:p w14:paraId="4E7791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C04A9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FacadeLocal goalFacadeLocal;</w:t>
      </w:r>
    </w:p>
    <w:p w14:paraId="39D9A8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Goal goal = new Goal();</w:t>
      </w:r>
    </w:p>
    <w:p w14:paraId="6E2FF7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41370C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evelFacadeLocal levelFacadeLocal;</w:t>
      </w:r>
    </w:p>
    <w:p w14:paraId="77DAB4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 level = new Level();</w:t>
      </w:r>
    </w:p>
    <w:p w14:paraId="1C5114C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6D96F36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ClientFacadeLocal clientFacade;</w:t>
      </w:r>
    </w:p>
    <w:p w14:paraId="5305945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ntity.Client client = new entity.Client();</w:t>
      </w:r>
    </w:p>
    <w:p w14:paraId="181864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7AE404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FacadeLocal userFacadeLocal;</w:t>
      </w:r>
    </w:p>
    <w:p w14:paraId="189DE07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 user = new User();</w:t>
      </w:r>
    </w:p>
    <w:p w14:paraId="7BB95C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serBean userBean = new UserBean();</w:t>
      </w:r>
    </w:p>
    <w:p w14:paraId="112BB0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543106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FacadeLocal personageFacadeLocal;</w:t>
      </w:r>
    </w:p>
    <w:p w14:paraId="77D3C96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 personage = new Personage();</w:t>
      </w:r>
    </w:p>
    <w:p w14:paraId="12E31B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2D9F69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 imageFacadeLocal;</w:t>
      </w:r>
    </w:p>
    <w:p w14:paraId="57A421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age = new Image();</w:t>
      </w:r>
    </w:p>
    <w:p w14:paraId="4E9A87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search;</w:t>
      </w:r>
    </w:p>
    <w:p w14:paraId="195E811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ist&lt;Goal&gt; listGoals;</w:t>
      </w:r>
    </w:p>
    <w:p w14:paraId="598B4D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private List&lt;Level&gt; listLevel;</w:t>
      </w:r>
    </w:p>
    <w:p w14:paraId="5021B6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JB</w:t>
      </w:r>
    </w:p>
    <w:p w14:paraId="38632E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PersonageImageFacadeLocal personageImageFacadeLocal;</w:t>
      </w:r>
    </w:p>
    <w:p w14:paraId="4FF91B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2998E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ClientBean() {</w:t>
      </w:r>
    </w:p>
    <w:p w14:paraId="77F7C9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7EE78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29491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Personage getPersonage() {</w:t>
      </w:r>
    </w:p>
    <w:p w14:paraId="689F67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w:t>
      </w:r>
    </w:p>
    <w:p w14:paraId="464D69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2C1F5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5F020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Personage(Personage personage) {</w:t>
      </w:r>
    </w:p>
    <w:p w14:paraId="680B40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personage = personage;</w:t>
      </w:r>
    </w:p>
    <w:p w14:paraId="12B4B4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973DC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CE7D7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Bean getUserBean() {</w:t>
      </w:r>
    </w:p>
    <w:p w14:paraId="555007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Bean;</w:t>
      </w:r>
    </w:p>
    <w:p w14:paraId="7A4751B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1757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375C7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Goal getGoal() {</w:t>
      </w:r>
    </w:p>
    <w:p w14:paraId="787FF7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w:t>
      </w:r>
    </w:p>
    <w:p w14:paraId="603811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1FE0F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AA738A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ser getUser() {</w:t>
      </w:r>
    </w:p>
    <w:p w14:paraId="2C34A9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user;</w:t>
      </w:r>
    </w:p>
    <w:p w14:paraId="7B5EDB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113815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455C3B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void setUser(User user) {</w:t>
      </w:r>
    </w:p>
    <w:p w14:paraId="494321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user = user;</w:t>
      </w:r>
    </w:p>
    <w:p w14:paraId="2F650F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2FEA2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DBE97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Goal goal) {</w:t>
      </w:r>
    </w:p>
    <w:p w14:paraId="63BE45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 = goal;</w:t>
      </w:r>
    </w:p>
    <w:p w14:paraId="157B31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22BD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75952D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UserBean(UserBean userBean) {</w:t>
      </w:r>
    </w:p>
    <w:p w14:paraId="18CC7A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userBean = userBean;</w:t>
      </w:r>
    </w:p>
    <w:p w14:paraId="778412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0D728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3A84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Topic getTopic() {</w:t>
      </w:r>
    </w:p>
    <w:p w14:paraId="54F845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topic;</w:t>
      </w:r>
    </w:p>
    <w:p w14:paraId="539FBB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1FAB9E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ABB0E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Topic(Topic topic) {</w:t>
      </w:r>
    </w:p>
    <w:p w14:paraId="7537F6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topic = topic;</w:t>
      </w:r>
    </w:p>
    <w:p w14:paraId="7F0147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F3295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8E5C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Message getMessage() {</w:t>
      </w:r>
    </w:p>
    <w:p w14:paraId="2A7C05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message;</w:t>
      </w:r>
    </w:p>
    <w:p w14:paraId="72FA6B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BFAC1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DCCE8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Message(Message message) {</w:t>
      </w:r>
    </w:p>
    <w:p w14:paraId="28FB0D0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message = message;</w:t>
      </w:r>
    </w:p>
    <w:p w14:paraId="4230A0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E9148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8A77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GoalUser getGoalUser() {</w:t>
      </w:r>
    </w:p>
    <w:p w14:paraId="0911C0D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User;</w:t>
      </w:r>
    </w:p>
    <w:p w14:paraId="091ED4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ED7F7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E3CCB3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GoalUser(GoalUser goalUser) {</w:t>
      </w:r>
    </w:p>
    <w:p w14:paraId="3D4D18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 = goalUser;</w:t>
      </w:r>
    </w:p>
    <w:p w14:paraId="51B016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B6299F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0B9EF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entity.Client getClient() {</w:t>
      </w:r>
    </w:p>
    <w:p w14:paraId="381F25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lient;</w:t>
      </w:r>
    </w:p>
    <w:p w14:paraId="1DE9FF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FA2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C2C53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lient(entity.Client client) {</w:t>
      </w:r>
    </w:p>
    <w:p w14:paraId="4B8365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client = client;</w:t>
      </w:r>
    </w:p>
    <w:p w14:paraId="0AD599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782E38"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09201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editClient() {</w:t>
      </w:r>
    </w:p>
    <w:p w14:paraId="7C5129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0BA99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FacadeLocal.edit(user);</w:t>
      </w:r>
    </w:p>
    <w:p w14:paraId="219888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edit(client);</w:t>
      </w:r>
    </w:p>
    <w:p w14:paraId="73AEDDB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167C2A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осмотра данных клиента:", ejbe);</w:t>
      </w:r>
    </w:p>
    <w:p w14:paraId="34873B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ew FacesMessage("Ошибка", "Ошибка просмотра данных клиента.");</w:t>
      </w:r>
    </w:p>
    <w:p w14:paraId="430F3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9FCB2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E544C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rofile";</w:t>
      </w:r>
    </w:p>
    <w:p w14:paraId="73037C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7D21B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269D8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ести цели клиента</w:t>
      </w:r>
    </w:p>
    <w:p w14:paraId="31A2AA9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public List&lt;GoalUser&gt; findAllGoalCurrentClient() {</w:t>
      </w:r>
    </w:p>
    <w:p w14:paraId="48766C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GoalUser&gt; goalUsers = null;</w:t>
      </w:r>
    </w:p>
    <w:p w14:paraId="022389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8505B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2DC3E3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4EF84A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 = goalUserFacadeLocal.findGoalCurrentClient(client.getIDClient());</w:t>
      </w:r>
    </w:p>
    <w:p w14:paraId="265786A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06D5A0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отображения целей клиента:", ejbe);</w:t>
      </w:r>
    </w:p>
    <w:p w14:paraId="4C80839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945847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Users</w:t>
      </w:r>
      <w:r w:rsidRPr="008E0424">
        <w:rPr>
          <w:rFonts w:ascii="Courier New" w:eastAsiaTheme="minorHAnsi" w:hAnsi="Courier New" w:cs="Courier New"/>
          <w:sz w:val="20"/>
          <w:szCs w:val="20"/>
          <w:lang w:val="ru-RU"/>
        </w:rPr>
        <w:t>;</w:t>
      </w:r>
    </w:p>
    <w:p w14:paraId="7AF8653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64F8C4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4C55A8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Добавление пользователю дефолтной цели </w:t>
      </w:r>
    </w:p>
    <w:p w14:paraId="322EEB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createGoalDefoltUser() {</w:t>
      </w:r>
    </w:p>
    <w:p w14:paraId="4D1F7D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4C284E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14CC2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38CA0A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3A0F6A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7C85A0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 goalFacadeLocal.find(id);</w:t>
      </w:r>
    </w:p>
    <w:p w14:paraId="2D7598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Goal(goal);</w:t>
      </w:r>
    </w:p>
    <w:p w14:paraId="1376DE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5244E0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375AE7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Client(client);</w:t>
      </w:r>
    </w:p>
    <w:p w14:paraId="356E8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LevelCollection(null);</w:t>
      </w:r>
    </w:p>
    <w:p w14:paraId="6BD4FB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goalUserFacadeLocal.create(this.goalUser);</w:t>
      </w:r>
    </w:p>
    <w:p w14:paraId="64CE70D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заполняем 21 день как не выполненые что-бы было подряд</w:t>
      </w:r>
    </w:p>
    <w:p w14:paraId="5ECB23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Date date = new Date();</w:t>
      </w:r>
    </w:p>
    <w:p w14:paraId="320E44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0; i &lt; 21; i++) {</w:t>
      </w:r>
    </w:p>
    <w:p w14:paraId="687095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IDGoaluser(goalUser);</w:t>
      </w:r>
    </w:p>
    <w:p w14:paraId="422AE7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Date(date);</w:t>
      </w:r>
    </w:p>
    <w:p w14:paraId="02FE7D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instance = Calendar.getInstance();</w:t>
      </w:r>
    </w:p>
    <w:p w14:paraId="780E28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setTime(date); //устанавливаем дату, с которой будет производить операции</w:t>
      </w:r>
    </w:p>
    <w:p w14:paraId="523051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add(Calendar.DAY_OF_MONTH, 1);// прибавляем день</w:t>
      </w:r>
    </w:p>
    <w:p w14:paraId="22B0D64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dat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instance</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Time</w:t>
      </w:r>
      <w:r w:rsidRPr="008E0424">
        <w:rPr>
          <w:rFonts w:ascii="Courier New" w:eastAsiaTheme="minorHAnsi" w:hAnsi="Courier New" w:cs="Courier New"/>
          <w:sz w:val="20"/>
          <w:szCs w:val="20"/>
          <w:lang w:val="ru-RU"/>
        </w:rPr>
        <w:t>(); // получаем измененную дату</w:t>
      </w:r>
    </w:p>
    <w:p w14:paraId="751962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evel.setLeveldate(false);</w:t>
      </w:r>
    </w:p>
    <w:p w14:paraId="69E564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create(level);</w:t>
      </w:r>
    </w:p>
    <w:p w14:paraId="2049A66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44816E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х", "Дефолтная цель успешно добавлена в список ваших целей!");</w:t>
      </w:r>
    </w:p>
    <w:p w14:paraId="348736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 catch (NumberFormatException nfe) {</w:t>
      </w:r>
    </w:p>
    <w:p w14:paraId="423D16A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добавления дефолтной цели. </w:t>
      </w:r>
      <w:r w:rsidRPr="008E0424">
        <w:rPr>
          <w:rFonts w:ascii="Courier New" w:eastAsiaTheme="minorHAnsi" w:hAnsi="Courier New" w:cs="Courier New"/>
          <w:sz w:val="20"/>
          <w:szCs w:val="20"/>
          <w:lang w:val="ru-RU"/>
        </w:rPr>
        <w:t>Обратитесь к администратору.");</w:t>
      </w:r>
    </w:p>
    <w:p w14:paraId="3C99E2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добавления дефолтной цели.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7696E5B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 {</w:t>
      </w:r>
    </w:p>
    <w:p w14:paraId="15F6968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шибка добавления дефолтной цели. Обратитесь к администратору.");</w:t>
      </w:r>
    </w:p>
    <w:p w14:paraId="2FF9DA8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добавления дефолтной цели:",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1F40BE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11CB29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3A0F2B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s";</w:t>
      </w:r>
    </w:p>
    <w:p w14:paraId="73126B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4C4C2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B7194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editGoalUser() {</w:t>
      </w:r>
    </w:p>
    <w:p w14:paraId="3F4C7A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 = null;</w:t>
      </w:r>
    </w:p>
    <w:p w14:paraId="73F7CF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resultStr;</w:t>
      </w:r>
    </w:p>
    <w:p w14:paraId="04CF73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59F202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64A0E5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45E06750" w14:textId="5BE63FC8" w:rsidR="008E0424" w:rsidRPr="008E0424" w:rsidRDefault="008E0424" w:rsidP="002F3ADC">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IdGoal(Integer.parseInt(params.get("id")));</w:t>
      </w:r>
    </w:p>
    <w:p w14:paraId="4CE82F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idGoal);           </w:t>
      </w:r>
    </w:p>
    <w:p w14:paraId="0260AD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 = new DefaultScheduleModel();</w:t>
      </w:r>
    </w:p>
    <w:p w14:paraId="51E099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числение даты</w:t>
      </w:r>
    </w:p>
    <w:p w14:paraId="30790A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Level&gt; list = levelFacadeLocal.findGoalLevel(goalUserFacadeLocal.find(getIdGoal()));</w:t>
      </w:r>
    </w:p>
    <w:p w14:paraId="2E8223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Level t : list){</w:t>
      </w:r>
    </w:p>
    <w:p w14:paraId="519137B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B13FD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t.getDate().getTime() == new Date().getTime()){</w:t>
      </w:r>
    </w:p>
    <w:p w14:paraId="58E9D3F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1D762F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A199EF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lse {</w:t>
      </w:r>
    </w:p>
    <w:p w14:paraId="23F3697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t.getLeveldate()){</w:t>
      </w:r>
    </w:p>
    <w:p w14:paraId="4C2162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addEvent(new DefaultScheduleEvent("Выполнено", t.getDate(), t.getDate()));</w:t>
      </w:r>
    </w:p>
    <w:p w14:paraId="37C04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74E9F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lse</w:t>
      </w:r>
    </w:p>
    <w:p w14:paraId="4E3E3B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Model.addEvent(new DefaultScheduleEvent("НЕ выполнено", t.getDate(), t.getDate()));</w:t>
      </w:r>
    </w:p>
    <w:p w14:paraId="4486EE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w:t>
      </w:r>
    </w:p>
    <w:p w14:paraId="07793F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19473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azyEventModel = new LazyScheduleModel() {</w:t>
      </w:r>
    </w:p>
    <w:p w14:paraId="471565C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AEDE7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C57ED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A9FE2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Str = "/goalUser?faces-redirect=true";</w:t>
      </w:r>
    </w:p>
    <w:p w14:paraId="22CFDD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 {</w:t>
      </w:r>
    </w:p>
    <w:p w14:paraId="1B7927E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перехода на страницу целей. </w:t>
      </w:r>
      <w:r w:rsidRPr="008E0424">
        <w:rPr>
          <w:rFonts w:ascii="Courier New" w:eastAsiaTheme="minorHAnsi" w:hAnsi="Courier New" w:cs="Courier New"/>
          <w:sz w:val="20"/>
          <w:szCs w:val="20"/>
          <w:lang w:val="ru-RU"/>
        </w:rPr>
        <w:t>Обратитесь к администратору.");</w:t>
      </w:r>
    </w:p>
    <w:p w14:paraId="11FD40E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ерехода на страницу целей.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3BB0CD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tr = "profil";</w:t>
      </w:r>
    </w:p>
    <w:p w14:paraId="08BAC06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F73556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шибка перехода на страницу целей. Обратитесь к администратору.");</w:t>
      </w:r>
    </w:p>
    <w:p w14:paraId="06A1310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ерехода на страницу целей:",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70E2D24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sultStr = "profil";</w:t>
      </w:r>
    </w:p>
    <w:p w14:paraId="48A8D2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FB329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w:t>
      </w:r>
    </w:p>
    <w:p w14:paraId="675C1FC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543C9F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C04C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esultStr;</w:t>
      </w:r>
    </w:p>
    <w:p w14:paraId="50471B3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2EAF4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AB59A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deleteGoalUser() {</w:t>
      </w:r>
    </w:p>
    <w:p w14:paraId="43E4893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w:t>
      </w:r>
    </w:p>
    <w:p w14:paraId="3171EE2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7ACA5E2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fc = FacesContext.getCurrentInstance();</w:t>
      </w:r>
    </w:p>
    <w:p w14:paraId="408BE8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fc.getExternalContext().getRequestParameterMap();</w:t>
      </w:r>
    </w:p>
    <w:p w14:paraId="52727F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0D90F6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id);</w:t>
      </w:r>
    </w:p>
    <w:p w14:paraId="0D3E70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goalUserFacadeLocal.remove(goalUser);</w:t>
      </w:r>
    </w:p>
    <w:p w14:paraId="2F5BBC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Цель успешно удалена");</w:t>
      </w:r>
    </w:p>
    <w:p w14:paraId="6D5817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 {</w:t>
      </w:r>
    </w:p>
    <w:p w14:paraId="6789B5E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шибка удаления цели. </w:t>
      </w:r>
      <w:r w:rsidRPr="008E0424">
        <w:rPr>
          <w:rFonts w:ascii="Courier New" w:eastAsiaTheme="minorHAnsi" w:hAnsi="Courier New" w:cs="Courier New"/>
          <w:sz w:val="20"/>
          <w:szCs w:val="20"/>
          <w:lang w:val="ru-RU"/>
        </w:rPr>
        <w:t>Обратитесь к администратору.");</w:t>
      </w:r>
    </w:p>
    <w:p w14:paraId="29135DA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удаления цели. 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66FD36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 catch (EJBException ejbe) {</w:t>
      </w:r>
    </w:p>
    <w:p w14:paraId="1B18DE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Ошибка", "Ошибка удаления цели. Обратитесь к администратору.");</w:t>
      </w:r>
    </w:p>
    <w:p w14:paraId="242BD6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удаления цели:", ejbe);</w:t>
      </w:r>
    </w:p>
    <w:p w14:paraId="40D0C8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49AC62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60B16F8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rofil";</w:t>
      </w:r>
    </w:p>
    <w:p w14:paraId="121198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8076D95"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003BD4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createGoalUser() {</w:t>
      </w:r>
    </w:p>
    <w:p w14:paraId="0A821A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ull;</w:t>
      </w:r>
    </w:p>
    <w:p w14:paraId="3C3D81B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1EA574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 personageFacadeLocal.find(personage.getIDPersonage());</w:t>
      </w:r>
    </w:p>
    <w:p w14:paraId="4C6B009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boolea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false</w:t>
      </w:r>
      <w:r w:rsidRPr="008E0424">
        <w:rPr>
          <w:rFonts w:ascii="Courier New" w:eastAsiaTheme="minorHAnsi" w:hAnsi="Courier New" w:cs="Courier New"/>
          <w:sz w:val="20"/>
          <w:szCs w:val="20"/>
          <w:lang w:val="ru-RU"/>
        </w:rPr>
        <w:t>;</w:t>
      </w:r>
    </w:p>
    <w:p w14:paraId="400191A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производим оплату персонажа</w:t>
      </w:r>
    </w:p>
    <w:p w14:paraId="173E22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 (personage.getPrice() &gt; 0) {</w:t>
      </w:r>
    </w:p>
    <w:p w14:paraId="45BFE4A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purchaseValue = String.valueOf(personage.getPrice());</w:t>
      </w:r>
    </w:p>
    <w:p w14:paraId="6DB45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AFFB2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holder.isEmpty() &amp;&amp; !codeCard.isEmpty() &amp;&amp; !codeSecurity.isEmpty() &amp;&amp; !expirationDate.isEmpty()) {//ну хоть что-то проверим</w:t>
      </w:r>
    </w:p>
    <w:p w14:paraId="7E6D74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aymentFlag = payment(holder, codeCard, codeSecurity, expirationDate, purchaseValue);</w:t>
      </w:r>
    </w:p>
    <w:p w14:paraId="482823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aymentFlag) {</w:t>
      </w:r>
    </w:p>
    <w:p w14:paraId="46D8D70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 "Прошла оплата персонажа.");</w:t>
      </w:r>
    </w:p>
    <w:p w14:paraId="07BEBF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3BBEB66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 = new FacesMessage("Ошибка", "Оплата не прошла. </w:t>
      </w:r>
      <w:r w:rsidRPr="008E0424">
        <w:rPr>
          <w:rFonts w:ascii="Courier New" w:eastAsiaTheme="minorHAnsi" w:hAnsi="Courier New" w:cs="Courier New"/>
          <w:sz w:val="20"/>
          <w:szCs w:val="20"/>
          <w:lang w:val="ru-RU"/>
        </w:rPr>
        <w:t>Проверьте корректность и аклуальность введенных данных.");</w:t>
      </w:r>
    </w:p>
    <w:p w14:paraId="1E698D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26C048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14F6861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Данные оплаты не заполнены.");</w:t>
      </w:r>
    </w:p>
    <w:p w14:paraId="5083BC8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8E5925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O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 {</w:t>
      </w:r>
    </w:p>
    <w:p w14:paraId="4A2CE08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плата персонажа не прошла. Ошибка подключения к сервису.", </w:t>
      </w:r>
      <w:r w:rsidRPr="008E0424">
        <w:rPr>
          <w:rFonts w:ascii="Courier New" w:eastAsiaTheme="minorHAnsi" w:hAnsi="Courier New" w:cs="Courier New"/>
          <w:sz w:val="20"/>
          <w:szCs w:val="20"/>
        </w:rPr>
        <w:t>ex</w:t>
      </w:r>
      <w:r w:rsidRPr="008E0424">
        <w:rPr>
          <w:rFonts w:ascii="Courier New" w:eastAsiaTheme="minorHAnsi" w:hAnsi="Courier New" w:cs="Courier New"/>
          <w:sz w:val="20"/>
          <w:szCs w:val="20"/>
          <w:lang w:val="ru-RU"/>
        </w:rPr>
        <w:t>);</w:t>
      </w:r>
    </w:p>
    <w:p w14:paraId="36ADDC8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 "Оплата персонажа не прошла. Ошибка с серсвисом.");</w:t>
      </w:r>
    </w:p>
    <w:p w14:paraId="46F2FAB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28840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702327C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true</w:t>
      </w:r>
      <w:r w:rsidRPr="008E0424">
        <w:rPr>
          <w:rFonts w:ascii="Courier New" w:eastAsiaTheme="minorHAnsi" w:hAnsi="Courier New" w:cs="Courier New"/>
          <w:sz w:val="20"/>
          <w:szCs w:val="20"/>
          <w:lang w:val="ru-RU"/>
        </w:rPr>
        <w:t>;</w:t>
      </w:r>
    </w:p>
    <w:p w14:paraId="0FBA541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7A39AD6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aymentFlag</w:t>
      </w:r>
      <w:r w:rsidRPr="008E0424">
        <w:rPr>
          <w:rFonts w:ascii="Courier New" w:eastAsiaTheme="minorHAnsi" w:hAnsi="Courier New" w:cs="Courier New"/>
          <w:sz w:val="20"/>
          <w:szCs w:val="20"/>
          <w:lang w:val="ru-RU"/>
        </w:rPr>
        <w:t>) {</w:t>
      </w:r>
    </w:p>
    <w:p w14:paraId="11BD621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user</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userFacadeLocal</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findLogin</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userBean</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CurrentUser</w:t>
      </w:r>
      <w:r w:rsidRPr="008E0424">
        <w:rPr>
          <w:rFonts w:ascii="Courier New" w:eastAsiaTheme="minorHAnsi" w:hAnsi="Courier New" w:cs="Courier New"/>
          <w:sz w:val="20"/>
          <w:szCs w:val="20"/>
          <w:lang w:val="ru-RU"/>
        </w:rPr>
        <w:t>());</w:t>
      </w:r>
    </w:p>
    <w:p w14:paraId="2967FB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lient = clientFacade.findIdUser(user.getIDUser());</w:t>
      </w:r>
    </w:p>
    <w:p w14:paraId="1528F2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Directory(true);</w:t>
      </w:r>
    </w:p>
    <w:p w14:paraId="5EFAB29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GoalUserCollection(null);</w:t>
      </w:r>
    </w:p>
    <w:p w14:paraId="52A18F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setIDPersonage(personage);</w:t>
      </w:r>
    </w:p>
    <w:p w14:paraId="1B0B73D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FacadeLocal.create(goal);</w:t>
      </w:r>
    </w:p>
    <w:p w14:paraId="21673A5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Goal(goal);</w:t>
      </w:r>
    </w:p>
    <w:p w14:paraId="10353F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IDClient(client);</w:t>
      </w:r>
    </w:p>
    <w:p w14:paraId="65CCE2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setLevelCollection(null);</w:t>
      </w:r>
    </w:p>
    <w:p w14:paraId="00144B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this.goalUserFacadeLocal.create(this.goalUser);</w:t>
      </w:r>
    </w:p>
    <w:p w14:paraId="2590CA1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заполняем 21 день как не выполненые что-бы было подряд</w:t>
      </w:r>
    </w:p>
    <w:p w14:paraId="3EA63C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Date date = new Date();</w:t>
      </w:r>
    </w:p>
    <w:p w14:paraId="0A5CDE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int i = 0; i &lt; 21; i++) {</w:t>
      </w:r>
    </w:p>
    <w:p w14:paraId="27D1D18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IDGoaluser(goalUser);</w:t>
      </w:r>
    </w:p>
    <w:p w14:paraId="375F5A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setDate(date);</w:t>
      </w:r>
    </w:p>
    <w:p w14:paraId="60280D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instance = Calendar.getInstance();</w:t>
      </w:r>
    </w:p>
    <w:p w14:paraId="7B930F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setTime(date); //устанавливаем дату, с которой будет производить операции</w:t>
      </w:r>
    </w:p>
    <w:p w14:paraId="53BCE0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stance.add(Calendar.DAY_OF_MONTH, 1);// прибавляем день</w:t>
      </w:r>
    </w:p>
    <w:p w14:paraId="1002DE0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dat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instance</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getTime</w:t>
      </w:r>
      <w:r w:rsidRPr="008E0424">
        <w:rPr>
          <w:rFonts w:ascii="Courier New" w:eastAsiaTheme="minorHAnsi" w:hAnsi="Courier New" w:cs="Courier New"/>
          <w:sz w:val="20"/>
          <w:szCs w:val="20"/>
          <w:lang w:val="ru-RU"/>
        </w:rPr>
        <w:t>(); // получаем измененную дату</w:t>
      </w:r>
    </w:p>
    <w:p w14:paraId="590D76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evel.setLeveldate(false);</w:t>
      </w:r>
    </w:p>
    <w:p w14:paraId="7494A8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create(level);</w:t>
      </w:r>
    </w:p>
    <w:p w14:paraId="061563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D9ED41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essage = new FacesMessage("Успех","Цель успешно добавлена.");</w:t>
      </w:r>
    </w:p>
    <w:p w14:paraId="513C7A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8227D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E45614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Персонаж не добавлен. Ошибка: ",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46B1065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Ошибка","Персонаж не добавлен. Обратитесь к администратору.");</w:t>
      </w:r>
    </w:p>
    <w:p w14:paraId="104DA1C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0D435B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FacesContext.getCurrentInstance().addMessage(null, message);</w:t>
      </w:r>
    </w:p>
    <w:p w14:paraId="6C0712CC"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goals</w:t>
      </w:r>
      <w:r w:rsidRPr="008E0424">
        <w:rPr>
          <w:rFonts w:ascii="Courier New" w:eastAsiaTheme="minorHAnsi" w:hAnsi="Courier New" w:cs="Courier New"/>
          <w:sz w:val="20"/>
          <w:szCs w:val="20"/>
          <w:lang w:val="ru-RU"/>
        </w:rPr>
        <w:t>";</w:t>
      </w:r>
    </w:p>
    <w:p w14:paraId="6669095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698BB9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C61F11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поиск по дефолтным целям</w:t>
      </w:r>
    </w:p>
    <w:p w14:paraId="246AD9A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void</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indAllGoalDefolt</w:t>
      </w:r>
      <w:r w:rsidRPr="008E0424">
        <w:rPr>
          <w:rFonts w:ascii="Courier New" w:eastAsiaTheme="minorHAnsi" w:hAnsi="Courier New" w:cs="Courier New"/>
          <w:sz w:val="20"/>
          <w:szCs w:val="20"/>
          <w:lang w:val="ru-RU"/>
        </w:rPr>
        <w:t>() {</w:t>
      </w:r>
    </w:p>
    <w:p w14:paraId="322C641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try</w:t>
      </w:r>
      <w:r w:rsidRPr="008E0424">
        <w:rPr>
          <w:rFonts w:ascii="Courier New" w:eastAsiaTheme="minorHAnsi" w:hAnsi="Courier New" w:cs="Courier New"/>
          <w:sz w:val="20"/>
          <w:szCs w:val="20"/>
          <w:lang w:val="ru-RU"/>
        </w:rPr>
        <w:t xml:space="preserve"> {</w:t>
      </w:r>
    </w:p>
    <w:p w14:paraId="6C077A7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if</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search</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trim</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length</w:t>
      </w:r>
      <w:r w:rsidRPr="008E0424">
        <w:rPr>
          <w:rFonts w:ascii="Courier New" w:eastAsiaTheme="minorHAnsi" w:hAnsi="Courier New" w:cs="Courier New"/>
          <w:sz w:val="20"/>
          <w:szCs w:val="20"/>
          <w:lang w:val="ru-RU"/>
        </w:rPr>
        <w:t>() == 0){//возможно просто длину достаточно проверить</w:t>
      </w:r>
    </w:p>
    <w:p w14:paraId="75F26A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setListGoals(goalFacadeLocal.findGoalDefolt());</w:t>
      </w:r>
    </w:p>
    <w:p w14:paraId="6FF7CA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102F118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ListGoals(goalFacadeLocal.findGoalSearch(search.trim()));</w:t>
      </w:r>
    </w:p>
    <w:p w14:paraId="78C112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1FA64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EJBException ejbe){</w:t>
      </w:r>
    </w:p>
    <w:p w14:paraId="1DE35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иске дефолтных целей: ", ejbe);</w:t>
      </w:r>
    </w:p>
    <w:p w14:paraId="35CC4A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425A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1A032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C974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од дефолтных целей </w:t>
      </w:r>
    </w:p>
    <w:p w14:paraId="408E16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AllGoalDefolt() {</w:t>
      </w:r>
    </w:p>
    <w:p w14:paraId="25FD13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78EB93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istGoals == null) </w:t>
      </w:r>
    </w:p>
    <w:p w14:paraId="0082AA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etListGoals(goalFacadeLocal.findGoalDefolt());</w:t>
      </w:r>
    </w:p>
    <w:p w14:paraId="2FD06F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EJBException ejbe){</w:t>
      </w:r>
    </w:p>
    <w:p w14:paraId="6A5E47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выводе дефолтных целей: ", ejbe);</w:t>
      </w:r>
    </w:p>
    <w:p w14:paraId="3DDA42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934B0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istGoals;</w:t>
      </w:r>
    </w:p>
    <w:p w14:paraId="7557FCE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B8EE1B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3753C2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ListGoals(List&lt;Goal&gt; listGoals) {</w:t>
      </w:r>
    </w:p>
    <w:p w14:paraId="0391CA3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listGoals</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listGoals</w:t>
      </w:r>
      <w:r w:rsidRPr="008E0424">
        <w:rPr>
          <w:rFonts w:ascii="Courier New" w:eastAsiaTheme="minorHAnsi" w:hAnsi="Courier New" w:cs="Courier New"/>
          <w:sz w:val="20"/>
          <w:szCs w:val="20"/>
          <w:lang w:val="ru-RU"/>
        </w:rPr>
        <w:t>;</w:t>
      </w:r>
    </w:p>
    <w:p w14:paraId="0B0740E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050A14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2046DFD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A0692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полнение цели на день</w:t>
      </w:r>
    </w:p>
    <w:p w14:paraId="4932E0B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ing addLevel() {</w:t>
      </w:r>
    </w:p>
    <w:p w14:paraId="3FE353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FacesMessage message = null;</w:t>
      </w:r>
    </w:p>
    <w:p w14:paraId="0F08185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49B9C1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20BF5B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681876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item.getDate()) &amp;&amp; !item.getLeveldate()) {</w:t>
      </w:r>
    </w:p>
    <w:p w14:paraId="0D965B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tem.setLeveldate(true);</w:t>
      </w:r>
    </w:p>
    <w:p w14:paraId="5C397B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FacadeLocal.edit(item);</w:t>
      </w:r>
    </w:p>
    <w:p w14:paraId="2446B81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Успех","Цель успешно выполнена на сегодня.");</w:t>
      </w:r>
    </w:p>
    <w:p w14:paraId="4811A76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684FA16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51EF28A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EF8939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выполнении цели на день: ",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014410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messag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new</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FacesMessage</w:t>
      </w:r>
      <w:r w:rsidRPr="008E0424">
        <w:rPr>
          <w:rFonts w:ascii="Courier New" w:eastAsiaTheme="minorHAnsi" w:hAnsi="Courier New" w:cs="Courier New"/>
          <w:sz w:val="20"/>
          <w:szCs w:val="20"/>
          <w:lang w:val="ru-RU"/>
        </w:rPr>
        <w:t xml:space="preserve">("Ошибка","Ошибка при выполнении цел на день. </w:t>
      </w:r>
      <w:r w:rsidRPr="008E0424">
        <w:rPr>
          <w:rFonts w:ascii="Courier New" w:eastAsiaTheme="minorHAnsi" w:hAnsi="Courier New" w:cs="Courier New"/>
          <w:sz w:val="20"/>
          <w:szCs w:val="20"/>
        </w:rPr>
        <w:t>Обратитесь к администратору.");</w:t>
      </w:r>
    </w:p>
    <w:p w14:paraId="2B3ED07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3D07F9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message != null) FacesContext.getCurrentInstance().addMessage(null, message);</w:t>
      </w:r>
    </w:p>
    <w:p w14:paraId="10BB63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goalUser";</w:t>
      </w:r>
    </w:p>
    <w:p w14:paraId="7FDFBC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53CC3C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72E7A5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полненость</w:t>
      </w:r>
    </w:p>
    <w:p w14:paraId="5D180A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nt percentСomplianceGoalUser() {</w:t>
      </w:r>
    </w:p>
    <w:p w14:paraId="7E46D2F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caunt = 0;</w:t>
      </w:r>
    </w:p>
    <w:p w14:paraId="7E182EA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0C3F1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781773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36C788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1FC75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unt++;</w:t>
      </w:r>
    </w:p>
    <w:p w14:paraId="3E3F4E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DABE4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66AA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w:t>
      </w:r>
    </w:p>
    <w:p w14:paraId="24CFC6D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Не удалось подсчитать выполненность цели: ", ejbe);</w:t>
      </w:r>
    </w:p>
    <w:p w14:paraId="520CF0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56939D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percent = (100 * caunt) / 21;</w:t>
      </w:r>
    </w:p>
    <w:p w14:paraId="40DCB3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cent;</w:t>
      </w:r>
    </w:p>
    <w:p w14:paraId="6DD5059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2044A1A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3F9C92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тут часть кода отвечвющая за календарик</w:t>
      </w:r>
    </w:p>
    <w:p w14:paraId="20A695F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тут надо разобраться пока не причесывала</w:t>
      </w:r>
    </w:p>
    <w:p w14:paraId="31D3F26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ScheduleModel eventModel;</w:t>
      </w:r>
    </w:p>
    <w:p w14:paraId="2B084D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cheduleModel lazyEventModel;</w:t>
      </w:r>
    </w:p>
    <w:p w14:paraId="789835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cheduleEvent event = new DefaultScheduleEvent();</w:t>
      </w:r>
    </w:p>
    <w:p w14:paraId="023E83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34B98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1D431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Date getInitialDate() {</w:t>
      </w:r>
    </w:p>
    <w:p w14:paraId="5BA2D6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 calendar = Calendar.getInstance();</w:t>
      </w:r>
    </w:p>
    <w:p w14:paraId="1102C88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lendar.set(calendar.get(Calendar.YEAR), Calendar.FEBRUARY, calendar.get(Calendar.DATE), 0, 0, 0);</w:t>
      </w:r>
    </w:p>
    <w:p w14:paraId="32D44E2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alendar.getTime();</w:t>
      </w:r>
    </w:p>
    <w:p w14:paraId="15C7A10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678BE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129F52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cheduleModel getEventModel() {</w:t>
      </w:r>
    </w:p>
    <w:p w14:paraId="41AFB1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ventModel;</w:t>
      </w:r>
    </w:p>
    <w:p w14:paraId="0C408DD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38D914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90AF8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04DB11D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cheduleEvent getEvent() {</w:t>
      </w:r>
    </w:p>
    <w:p w14:paraId="63476B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vent;</w:t>
      </w:r>
    </w:p>
    <w:p w14:paraId="460227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BC16C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67AFB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Event(ScheduleEvent event) {</w:t>
      </w:r>
    </w:p>
    <w:p w14:paraId="570129C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event = event;</w:t>
      </w:r>
    </w:p>
    <w:p w14:paraId="62ADB79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D695A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DCC3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onEventSelect(SelectEvent selectEvent) {</w:t>
      </w:r>
    </w:p>
    <w:p w14:paraId="6D7BDE2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 = (ScheduleEvent) selectEvent.getObject();</w:t>
      </w:r>
    </w:p>
    <w:p w14:paraId="4405B9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AAE67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FD393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onDateSelect(SelectEvent selectEvent) {</w:t>
      </w:r>
    </w:p>
    <w:p w14:paraId="72CCA0E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event = new DefaultScheduleEvent("", (Date) selectEvent.getObject(), (Date) selectEvent.getObject());</w:t>
      </w:r>
    </w:p>
    <w:p w14:paraId="2F44CC8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D681D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E5206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Search() {</w:t>
      </w:r>
    </w:p>
    <w:p w14:paraId="4BD386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search;</w:t>
      </w:r>
    </w:p>
    <w:p w14:paraId="0CDCC1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BF0CC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2FE1BA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Search(String search) {</w:t>
      </w:r>
    </w:p>
    <w:p w14:paraId="01C105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search = search;</w:t>
      </w:r>
    </w:p>
    <w:p w14:paraId="6506AC7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C12DB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A70041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Goal&gt; getListGoals() {</w:t>
      </w:r>
    </w:p>
    <w:p w14:paraId="065930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istGoals;</w:t>
      </w:r>
    </w:p>
    <w:p w14:paraId="26B427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85215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007B8B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LineChartModel areaModel;</w:t>
      </w:r>
    </w:p>
    <w:p w14:paraId="3344F4A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769A34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neChartModel getAreaModel() {</w:t>
      </w:r>
    </w:p>
    <w:p w14:paraId="2AA985A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reateAreaModel();</w:t>
      </w:r>
    </w:p>
    <w:p w14:paraId="44792D9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areaModel;</w:t>
      </w:r>
    </w:p>
    <w:p w14:paraId="77D7A0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639E3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5DE78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график</w:t>
      </w:r>
    </w:p>
    <w:p w14:paraId="12C828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void createAreaModel() {</w:t>
      </w:r>
    </w:p>
    <w:p w14:paraId="23C715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781C6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 = new LineChartModel();</w:t>
      </w:r>
    </w:p>
    <w:p w14:paraId="389A127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neChartSeries target = new LineChartSeries();</w:t>
      </w:r>
    </w:p>
    <w:p w14:paraId="09C22C9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Fill(true);</w:t>
      </w:r>
    </w:p>
    <w:p w14:paraId="7935E89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User = goalUserFacadeLocal.find(goalUser.getIDGoaluser());</w:t>
      </w:r>
    </w:p>
    <w:p w14:paraId="242897C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Label(goalUser.getIDGoal().getName());</w:t>
      </w:r>
    </w:p>
    <w:p w14:paraId="4452E29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ACB910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namberLevel = 0;</w:t>
      </w:r>
    </w:p>
    <w:p w14:paraId="2E8768A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goalUser.getLevelCollection()) {</w:t>
      </w:r>
    </w:p>
    <w:p w14:paraId="1BC771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4D6CD9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berLevel++;</w:t>
      </w:r>
    </w:p>
    <w:p w14:paraId="63D318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47087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arget.set(item.getDate().toString(), namberLevel);</w:t>
      </w:r>
    </w:p>
    <w:p w14:paraId="5C0666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item.getDate())) {</w:t>
      </w:r>
    </w:p>
    <w:p w14:paraId="7C8634C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43A37C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1E37C7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F29F44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addSeries(target);</w:t>
      </w:r>
    </w:p>
    <w:p w14:paraId="478D6A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Title("Достижение цели");</w:t>
      </w:r>
    </w:p>
    <w:p w14:paraId="173A17D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areaModel.setLegendPosition("ne");</w:t>
      </w:r>
    </w:p>
    <w:p w14:paraId="2AB09C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Stacked(true);</w:t>
      </w:r>
    </w:p>
    <w:p w14:paraId="547BF8D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setShowPointLabels(true);</w:t>
      </w:r>
    </w:p>
    <w:p w14:paraId="3306AC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xis xAxis = new CategoryAxis("Дни");</w:t>
      </w:r>
    </w:p>
    <w:p w14:paraId="221919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reaModel.getAxes().put(AxisType.X, xAxis);</w:t>
      </w:r>
    </w:p>
    <w:p w14:paraId="37E287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Axis yAxis = areaModel.getAxis(AxisType.Y);</w:t>
      </w:r>
    </w:p>
    <w:p w14:paraId="08697EF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Label("Шкала выполнения");</w:t>
      </w:r>
    </w:p>
    <w:p w14:paraId="52381E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Min(1);</w:t>
      </w:r>
    </w:p>
    <w:p w14:paraId="4E024EE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yAxis.setMax(goalUser.getLevelCollection().size()); </w:t>
      </w:r>
    </w:p>
    <w:p w14:paraId="4998CE4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numConstantNotPresentException ecnpe) {</w:t>
      </w:r>
    </w:p>
    <w:p w14:paraId="062D56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Попытка использования неопределённого значения перечисления: ", ecnpe);</w:t>
      </w:r>
    </w:p>
    <w:p w14:paraId="144ED5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w:t>
      </w:r>
    </w:p>
    <w:p w14:paraId="2F4F7C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выводеграфика: ", ejbe);</w:t>
      </w:r>
    </w:p>
    <w:p w14:paraId="17798FC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D8EB2A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668317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3F88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метод скрытия кнопки выполнения цели</w:t>
      </w:r>
    </w:p>
    <w:p w14:paraId="7E65E0D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boolean checkDate() {</w:t>
      </w:r>
    </w:p>
    <w:p w14:paraId="256F4F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A431E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3BF27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evels.isEmpty()) {</w:t>
      </w:r>
    </w:p>
    <w:p w14:paraId="5F63318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level : levels) {</w:t>
      </w:r>
    </w:p>
    <w:p w14:paraId="7B7056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sDateEqual(level.getDate()) &amp;&amp; level.getLeveldate())</w:t>
      </w:r>
    </w:p>
    <w:p w14:paraId="1FC642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true;</w:t>
      </w:r>
    </w:p>
    <w:p w14:paraId="13F744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00BC1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E16FDD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alse;</w:t>
      </w:r>
    </w:p>
    <w:p w14:paraId="4314DA3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03C01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EJBException ejbe){</w:t>
      </w:r>
    </w:p>
    <w:p w14:paraId="34ED7C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лучении списка выполнения целей:", ejbe);</w:t>
      </w:r>
    </w:p>
    <w:p w14:paraId="15D449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C1CE80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alse;</w:t>
      </w:r>
    </w:p>
    <w:p w14:paraId="4BFDC8E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21226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5741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сравнение дат</w:t>
      </w:r>
    </w:p>
    <w:p w14:paraId="478680F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boolean isDateEqual(Date dateLevel) {</w:t>
      </w:r>
    </w:p>
    <w:p w14:paraId="0E0E81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calDate current = LocalDate.now();</w:t>
      </w:r>
    </w:p>
    <w:p w14:paraId="5D80BE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calDate levelLocalDate = Instant.ofEpochMilli(dateLevel.getTime()).atZone(ZoneId.systemDefault()).toLocalDate();</w:t>
      </w:r>
    </w:p>
    <w:p w14:paraId="2F0BB2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levelLocalDate.isEqual(current);</w:t>
      </w:r>
    </w:p>
    <w:p w14:paraId="6ECA3F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004E48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6C034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рейтинг одного пользователя </w:t>
      </w:r>
    </w:p>
    <w:p w14:paraId="06B2F4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entity.Client calculateClientReiting(entity.Client client) {</w:t>
      </w:r>
    </w:p>
    <w:p w14:paraId="1A69D9A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rating = 0;</w:t>
      </w:r>
    </w:p>
    <w:p w14:paraId="69D065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lient.getGoalUserCollection() != null) {</w:t>
      </w:r>
    </w:p>
    <w:p w14:paraId="7AC7BE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GoalUser gu : client.getGoalUserCollection()) {</w:t>
      </w:r>
    </w:p>
    <w:p w14:paraId="5BE9038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gu.getLevelCollection().size() - 1 == 21) </w:t>
      </w:r>
    </w:p>
    <w:p w14:paraId="153A02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w:t>
      </w:r>
    </w:p>
    <w:p w14:paraId="6D895B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99629B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0CC2C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Rating(rating);</w:t>
      </w:r>
    </w:p>
    <w:p w14:paraId="53D8BE5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lient;</w:t>
      </w:r>
    </w:p>
    <w:p w14:paraId="3D0B86C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w:t>
      </w:r>
      <w:r w:rsidRPr="008E0424">
        <w:rPr>
          <w:rFonts w:ascii="Courier New" w:eastAsiaTheme="minorHAnsi" w:hAnsi="Courier New" w:cs="Courier New"/>
          <w:sz w:val="20"/>
          <w:szCs w:val="20"/>
          <w:lang w:val="ru-RU"/>
        </w:rPr>
        <w:t>}</w:t>
      </w:r>
    </w:p>
    <w:p w14:paraId="7E3EFC8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169A3C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lastRenderedPageBreak/>
        <w:t xml:space="preserve">    //метод который считает рейтинг для всех</w:t>
      </w:r>
    </w:p>
    <w:p w14:paraId="5CBCC4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List&lt;entity.Client&gt; calculateClientsRating() {</w:t>
      </w:r>
    </w:p>
    <w:p w14:paraId="50D355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entity.Client&gt; ratingList= null;</w:t>
      </w:r>
    </w:p>
    <w:p w14:paraId="56850CF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494F08F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entity.Client&gt; clients = clientFacade.findAll();</w:t>
      </w:r>
    </w:p>
    <w:p w14:paraId="7816DB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List = new ArrayList&lt;&gt;();</w:t>
      </w:r>
    </w:p>
    <w:p w14:paraId="1FF517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entity.Client c : clients)</w:t>
      </w:r>
    </w:p>
    <w:p w14:paraId="189217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atingList.add(calculateClientReiting(c));</w:t>
      </w:r>
    </w:p>
    <w:p w14:paraId="37AA0E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s.sort(ratingList, (c1, c2) -&gt; compaeInts(c1.getRating(), c2.getRating()));</w:t>
      </w:r>
    </w:p>
    <w:p w14:paraId="11F7DA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6C95234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при получении списка пользователей:", ejbe);</w:t>
      </w:r>
    </w:p>
    <w:p w14:paraId="3076914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FB0968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atingList;</w:t>
      </w:r>
    </w:p>
    <w:p w14:paraId="448BA0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9142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4EB5C4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int compaeInts(int a, int b) {</w:t>
      </w:r>
    </w:p>
    <w:p w14:paraId="2E49BE5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a &lt; b) {</w:t>
      </w:r>
    </w:p>
    <w:p w14:paraId="5E16BE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1;</w:t>
      </w:r>
    </w:p>
    <w:p w14:paraId="298DB0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if (a == b) {</w:t>
      </w:r>
    </w:p>
    <w:p w14:paraId="3BB85BF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return</w:t>
      </w:r>
      <w:r w:rsidRPr="008E0424">
        <w:rPr>
          <w:rFonts w:ascii="Courier New" w:eastAsiaTheme="minorHAnsi" w:hAnsi="Courier New" w:cs="Courier New"/>
          <w:sz w:val="20"/>
          <w:szCs w:val="20"/>
          <w:lang w:val="ru-RU"/>
        </w:rPr>
        <w:t xml:space="preserve"> 0;</w:t>
      </w:r>
    </w:p>
    <w:p w14:paraId="2AACE12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else</w:t>
      </w:r>
      <w:r w:rsidRPr="008E0424">
        <w:rPr>
          <w:rFonts w:ascii="Courier New" w:eastAsiaTheme="minorHAnsi" w:hAnsi="Courier New" w:cs="Courier New"/>
          <w:sz w:val="20"/>
          <w:szCs w:val="20"/>
          <w:lang w:val="ru-RU"/>
        </w:rPr>
        <w:t xml:space="preserve"> {</w:t>
      </w:r>
    </w:p>
    <w:p w14:paraId="4547825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1;</w:t>
      </w:r>
    </w:p>
    <w:p w14:paraId="6361362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3664BA2"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26704FC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DB2766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274AB08"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не уверена что это правильно </w:t>
      </w:r>
    </w:p>
    <w:p w14:paraId="50D1F71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rivate String expirationDate;</w:t>
      </w:r>
    </w:p>
    <w:p w14:paraId="22004AF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holder;</w:t>
      </w:r>
    </w:p>
    <w:p w14:paraId="004936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codeSecurity;</w:t>
      </w:r>
    </w:p>
    <w:p w14:paraId="13C488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String codeCard;</w:t>
      </w:r>
    </w:p>
    <w:p w14:paraId="75A56E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6933A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ExpirationDate() {</w:t>
      </w:r>
    </w:p>
    <w:p w14:paraId="392D46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expirationDate;</w:t>
      </w:r>
    </w:p>
    <w:p w14:paraId="19057CC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290EA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C7AAB6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ExpirationDate(String expirationDate) {</w:t>
      </w:r>
    </w:p>
    <w:p w14:paraId="590D5C5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expirationDate = expirationDate;</w:t>
      </w:r>
    </w:p>
    <w:p w14:paraId="709B63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43615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9F59B0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Holder() {</w:t>
      </w:r>
    </w:p>
    <w:p w14:paraId="5E49C79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holder;</w:t>
      </w:r>
    </w:p>
    <w:p w14:paraId="4F79E6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27D91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639E5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Holder(String holder) {</w:t>
      </w:r>
    </w:p>
    <w:p w14:paraId="26354B0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holder = holder;</w:t>
      </w:r>
    </w:p>
    <w:p w14:paraId="658BED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433D1F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30B29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CodeSecurity() {</w:t>
      </w:r>
    </w:p>
    <w:p w14:paraId="2E4CB0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codeSecurity;</w:t>
      </w:r>
    </w:p>
    <w:p w14:paraId="4F1AB4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E9121F7"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0D0DC8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odeSecurity(String codeSecurity) {</w:t>
      </w:r>
    </w:p>
    <w:p w14:paraId="57A8A1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codeSecurity = codeSecurity;</w:t>
      </w:r>
    </w:p>
    <w:p w14:paraId="7B42B4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919B5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A5D5DA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ing getCodeCard() {</w:t>
      </w:r>
    </w:p>
    <w:p w14:paraId="6ADE117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return codeCard;</w:t>
      </w:r>
    </w:p>
    <w:p w14:paraId="645158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BB199B"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7D223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CodeCard(String codeCard) {</w:t>
      </w:r>
    </w:p>
    <w:p w14:paraId="03A41270"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codeCard</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codeCard</w:t>
      </w:r>
      <w:r w:rsidRPr="008E0424">
        <w:rPr>
          <w:rFonts w:ascii="Courier New" w:eastAsiaTheme="minorHAnsi" w:hAnsi="Courier New" w:cs="Courier New"/>
          <w:sz w:val="20"/>
          <w:szCs w:val="20"/>
          <w:lang w:val="ru-RU"/>
        </w:rPr>
        <w:t>;</w:t>
      </w:r>
    </w:p>
    <w:p w14:paraId="48641021"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41CB99B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3AD5694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оплата персонажа</w:t>
      </w:r>
    </w:p>
    <w:p w14:paraId="2835D56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исключение обробатываем чуть выше</w:t>
      </w:r>
    </w:p>
    <w:p w14:paraId="3448211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oolean payment(String holder, String codeCard, String codeSecurity, String expirationDate, String purchaseValue) throws IOException {</w:t>
      </w:r>
    </w:p>
    <w:p w14:paraId="4E29447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oolean result = false;</w:t>
      </w:r>
    </w:p>
    <w:p w14:paraId="203396E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Client clientHttp = new DefaultHttpClient();</w:t>
      </w:r>
    </w:p>
    <w:p w14:paraId="76307B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Post post = new HttpPost("http://localhost:8081/account/purchase");</w:t>
      </w:r>
    </w:p>
    <w:p w14:paraId="3D0377F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 nameValuePairs = new ArrayList(1);</w:t>
      </w:r>
    </w:p>
    <w:p w14:paraId="491D82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name", "value")); //you can as many name value pair as you want in the list.</w:t>
      </w:r>
    </w:p>
    <w:p w14:paraId="0C20ED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expirationDate", expirationDate));//2018-05-31</w:t>
      </w:r>
    </w:p>
    <w:p w14:paraId="6652B49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holder", holder));//Lapygina Vasilisa</w:t>
      </w:r>
    </w:p>
    <w:p w14:paraId="0DE7F01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codeSecurity", codeSecurity));//321</w:t>
      </w:r>
    </w:p>
    <w:p w14:paraId="15F32C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codeCard", codeCard));//1232353424</w:t>
      </w:r>
    </w:p>
    <w:p w14:paraId="2CFC2B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nameValuePairs.add(new BasicNameValuePair("purchaseValue", purchaseValue));//</w:t>
      </w:r>
    </w:p>
    <w:p w14:paraId="6123D8F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ost.setEntity(new UrlEncodedFormEntity(nameValuePairs));</w:t>
      </w:r>
    </w:p>
    <w:p w14:paraId="374795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HttpResponse response = clientHttp.execute(post);</w:t>
      </w:r>
    </w:p>
    <w:p w14:paraId="503E85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Reader rd = new BufferedReader(new InputStreamReader(response.getEntity().getContent()));</w:t>
      </w:r>
    </w:p>
    <w:p w14:paraId="09905B3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String line = "";</w:t>
      </w:r>
    </w:p>
    <w:p w14:paraId="020934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hile ((line = rd.readLine()) != null) {</w:t>
      </w:r>
    </w:p>
    <w:p w14:paraId="362C86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sult = line.equals("true");</w:t>
      </w:r>
    </w:p>
    <w:p w14:paraId="6536545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04F5E4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result;</w:t>
      </w:r>
    </w:p>
    <w:p w14:paraId="2FDFE81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D773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36C4CB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вывод картинки персонажу</w:t>
      </w:r>
    </w:p>
    <w:p w14:paraId="7CC8D2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StreamedImageById() {</w:t>
      </w:r>
    </w:p>
    <w:p w14:paraId="3F3657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2C23F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context = FacesContext.getCurrentInstance();</w:t>
      </w:r>
    </w:p>
    <w:p w14:paraId="10FDE0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ontext.getCurrentPhaseId() == PhaseId.RENDER_RESPONSE) {</w:t>
      </w:r>
    </w:p>
    <w:p w14:paraId="7698DD2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w:t>
      </w:r>
    </w:p>
    <w:p w14:paraId="61698D5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96030D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ntext = FacesContext.getCurrentInstance();</w:t>
      </w:r>
    </w:p>
    <w:p w14:paraId="6A3DEF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context.getExternalContext().getRequestParameterMap();</w:t>
      </w:r>
    </w:p>
    <w:p w14:paraId="65298E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065210F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pers = personageFacadeLocal.find(id);</w:t>
      </w:r>
    </w:p>
    <w:p w14:paraId="15623A2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Image&gt; personageImages = personageImageFacadeLocal.findAll();</w:t>
      </w:r>
    </w:p>
    <w:p w14:paraId="745D19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3298996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PersonageImage personageImage : personageImages) {</w:t>
      </w:r>
    </w:p>
    <w:p w14:paraId="23416B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ersonageImage.getIDPersonage().getIDPersonage() == pers.getIDPersonage()) &amp;&amp; personageImage.getLevel() == 8) {</w:t>
      </w:r>
    </w:p>
    <w:p w14:paraId="1FD5E1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imageFacadeLocal.find(personageImage.getIDImage().getIDImage());</w:t>
      </w:r>
    </w:p>
    <w:p w14:paraId="6B25938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1B9A0D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00383A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21DE1C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if (img != null) {</w:t>
      </w:r>
    </w:p>
    <w:p w14:paraId="60FCC4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5C15AC6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683735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BED74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1F880D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ок:", ejbe);</w:t>
      </w:r>
    </w:p>
    <w:p w14:paraId="416F38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NumberFormatException nfe){</w:t>
      </w:r>
    </w:p>
    <w:p w14:paraId="62CE614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ок.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2276625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2A882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05B16CD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02AA61E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5D7AD24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вод картинок дефолтным целям</w:t>
      </w:r>
    </w:p>
    <w:p w14:paraId="4BE1D5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eamedContent getStreamedImageByIdGoalDefolt() {</w:t>
      </w:r>
    </w:p>
    <w:p w14:paraId="31BCC31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1963B9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 context = FacesContext.getCurrentInstance();</w:t>
      </w:r>
    </w:p>
    <w:p w14:paraId="6B7862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context.getCurrentPhaseId() == PhaseId.RENDER_RESPONSE) {</w:t>
      </w:r>
    </w:p>
    <w:p w14:paraId="0476EBF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w:t>
      </w:r>
    </w:p>
    <w:p w14:paraId="614852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else {</w:t>
      </w:r>
    </w:p>
    <w:p w14:paraId="2E8E1F2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ntext = FacesContext.getCurrentInstance();</w:t>
      </w:r>
    </w:p>
    <w:p w14:paraId="1D4EA81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Map&lt;String, String&gt; params = context.getExternalContext().getRequestParameterMap();</w:t>
      </w:r>
    </w:p>
    <w:p w14:paraId="6D932A4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id = Integer.parseInt(params.get("id"));</w:t>
      </w:r>
    </w:p>
    <w:p w14:paraId="41CAFC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Goal goal = goalFacadeLocal.find(id);</w:t>
      </w:r>
    </w:p>
    <w:p w14:paraId="2337595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imageFacadeLocal.find(goal.getiDImage().getIDImage());</w:t>
      </w:r>
    </w:p>
    <w:p w14:paraId="1D6AAF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w:t>
      </w:r>
    </w:p>
    <w:p w14:paraId="20CC4C2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5891D6C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DEA222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2D2E6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4259DF3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ки к дефолтной цели:", ejbe);</w:t>
      </w:r>
    </w:p>
    <w:p w14:paraId="0CD4100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NumberFormatException nfe){</w:t>
      </w:r>
    </w:p>
    <w:p w14:paraId="3E76A87E"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ки к дефолтной цели.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692AB11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25D92FA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retur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null</w:t>
      </w:r>
      <w:r w:rsidRPr="008E0424">
        <w:rPr>
          <w:rFonts w:ascii="Courier New" w:eastAsiaTheme="minorHAnsi" w:hAnsi="Courier New" w:cs="Courier New"/>
          <w:sz w:val="20"/>
          <w:szCs w:val="20"/>
          <w:lang w:val="ru-RU"/>
        </w:rPr>
        <w:t>;</w:t>
      </w:r>
    </w:p>
    <w:p w14:paraId="1805E12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49B5396"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45E260B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Вывод картинки по уровню</w:t>
      </w:r>
    </w:p>
    <w:p w14:paraId="18A5CB7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StreamedContent getStreamedImageByIdAndLevel() {</w:t>
      </w:r>
    </w:p>
    <w:p w14:paraId="2B7B4C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342FD44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 pers = personageFacadeLocal.find(goalUser.getIDGoal().getIDPersonage().getIDPersonage());</w:t>
      </w:r>
    </w:p>
    <w:p w14:paraId="29EF8A1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Image&gt; personageImages = personageImageFacadeLocal.findAll();</w:t>
      </w:r>
    </w:p>
    <w:p w14:paraId="6591C6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goalUser.getIDClient().getIDClient());</w:t>
      </w:r>
    </w:p>
    <w:p w14:paraId="2488AC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2A56BAA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nt level = 1;</w:t>
      </w:r>
    </w:p>
    <w:p w14:paraId="5C4462A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ollection&lt;Level&gt; levels = goalUserFacadeLocal.find(goalUser.getIDGoaluser()).getLevelCollection();</w:t>
      </w:r>
    </w:p>
    <w:p w14:paraId="4689786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levels.isEmpty()) {</w:t>
      </w:r>
    </w:p>
    <w:p w14:paraId="22DD228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Level item : levels) {</w:t>
      </w:r>
    </w:p>
    <w:p w14:paraId="188222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tem.getLeveldate()) {</w:t>
      </w:r>
    </w:p>
    <w:p w14:paraId="535F6A7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evel++;</w:t>
      </w:r>
    </w:p>
    <w:p w14:paraId="0E84128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BC685F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A0E9A9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6D4E6E4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or (PersonageImage personageImage : personageImages) {</w:t>
      </w:r>
    </w:p>
    <w:p w14:paraId="74EA3DB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personageImage.getIDPersonage().getIDPersonage() == pers.getIDPersonage() &amp;&amp; personageImage.getLevel() == level) {</w:t>
      </w:r>
    </w:p>
    <w:p w14:paraId="594E62B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imageFacadeLocal.find(personageImage.getIDImage().getIDImage());</w:t>
      </w:r>
    </w:p>
    <w:p w14:paraId="2F2E844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reak;</w:t>
      </w:r>
    </w:p>
    <w:p w14:paraId="2694E0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875400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52628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w:t>
      </w:r>
    </w:p>
    <w:p w14:paraId="23FA2B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4F50B0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6584E2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OGGER.error("Ошибка вывода картиноки по уровню:", ejbe);</w:t>
      </w:r>
    </w:p>
    <w:p w14:paraId="35E6D5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atch (NumberFormatException nfe){</w:t>
      </w:r>
    </w:p>
    <w:p w14:paraId="73A815A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Ошибка вывода картинки по уровню. </w:t>
      </w:r>
      <w:r w:rsidRPr="008E0424">
        <w:rPr>
          <w:rFonts w:ascii="Courier New" w:eastAsiaTheme="minorHAnsi" w:hAnsi="Courier New" w:cs="Courier New"/>
          <w:sz w:val="20"/>
          <w:szCs w:val="20"/>
          <w:lang w:val="ru-RU"/>
        </w:rPr>
        <w:t xml:space="preserve">Пришли не верные параметры:", </w:t>
      </w:r>
      <w:r w:rsidRPr="008E0424">
        <w:rPr>
          <w:rFonts w:ascii="Courier New" w:eastAsiaTheme="minorHAnsi" w:hAnsi="Courier New" w:cs="Courier New"/>
          <w:sz w:val="20"/>
          <w:szCs w:val="20"/>
        </w:rPr>
        <w:t>nfe</w:t>
      </w:r>
      <w:r w:rsidRPr="008E0424">
        <w:rPr>
          <w:rFonts w:ascii="Courier New" w:eastAsiaTheme="minorHAnsi" w:hAnsi="Courier New" w:cs="Courier New"/>
          <w:sz w:val="20"/>
          <w:szCs w:val="20"/>
          <w:lang w:val="ru-RU"/>
        </w:rPr>
        <w:t>);</w:t>
      </w:r>
    </w:p>
    <w:p w14:paraId="12532CE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1BEEDC0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ull;</w:t>
      </w:r>
    </w:p>
    <w:p w14:paraId="357CF72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6217200"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C1F28A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AllPersonages() {</w:t>
      </w:r>
    </w:p>
    <w:p w14:paraId="7266EFB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gt; personages = null;</w:t>
      </w:r>
    </w:p>
    <w:p w14:paraId="7207655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20C8CD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s = personageFacadeLocal.findAll();</w:t>
      </w:r>
    </w:p>
    <w:p w14:paraId="527A8F1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42D07BA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списка персонажей из БД:",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324EA7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4A43E2E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s;</w:t>
      </w:r>
    </w:p>
    <w:p w14:paraId="29645B3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0A0BEF4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6E817C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обавление авотарки пользователю</w:t>
      </w:r>
    </w:p>
    <w:p w14:paraId="10E590C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rivate UploadedFile file;</w:t>
      </w:r>
    </w:p>
    <w:p w14:paraId="51EFE7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B8F19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UploadedFile getFile() {</w:t>
      </w:r>
    </w:p>
    <w:p w14:paraId="3BDA73B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file;</w:t>
      </w:r>
    </w:p>
    <w:p w14:paraId="4697406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38D82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6D3A03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File(UploadedFile file) throws IOException {</w:t>
      </w:r>
    </w:p>
    <w:p w14:paraId="0FB56D24"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this</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 xml:space="preserve"> = </w:t>
      </w:r>
      <w:r w:rsidRPr="008E0424">
        <w:rPr>
          <w:rFonts w:ascii="Courier New" w:eastAsiaTheme="minorHAnsi" w:hAnsi="Courier New" w:cs="Courier New"/>
          <w:sz w:val="20"/>
          <w:szCs w:val="20"/>
        </w:rPr>
        <w:t>file</w:t>
      </w:r>
      <w:r w:rsidRPr="008E0424">
        <w:rPr>
          <w:rFonts w:ascii="Courier New" w:eastAsiaTheme="minorHAnsi" w:hAnsi="Courier New" w:cs="Courier New"/>
          <w:sz w:val="20"/>
          <w:szCs w:val="20"/>
          <w:lang w:val="ru-RU"/>
        </w:rPr>
        <w:t>;</w:t>
      </w:r>
    </w:p>
    <w:p w14:paraId="3E28C2CA"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p>
    <w:p w14:paraId="3CC58883"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p>
    <w:p w14:paraId="0112EE39"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читаем картиночку из потока в байтовый массив</w:t>
      </w:r>
    </w:p>
    <w:p w14:paraId="4E49B20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public byte[] InputStreamToArryByte(InputStream in) throws IOException {</w:t>
      </w:r>
    </w:p>
    <w:p w14:paraId="7C3EE47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yte[] imageInByte;</w:t>
      </w:r>
    </w:p>
    <w:p w14:paraId="13D0C5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ByteArrayOutputStream baos = new ByteArrayOutputStream()) {</w:t>
      </w:r>
    </w:p>
    <w:p w14:paraId="4B322E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BufferedImage bImageFromConvert = ImageIO.read(in);</w:t>
      </w:r>
    </w:p>
    <w:p w14:paraId="5F3F158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O.write(bImageFromConvert, "jpg", baos);</w:t>
      </w:r>
    </w:p>
    <w:p w14:paraId="12290D26"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InByte = baos.toByteArray();</w:t>
      </w:r>
    </w:p>
    <w:p w14:paraId="4BEA140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E0EB38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mageInByte;</w:t>
      </w:r>
    </w:p>
    <w:p w14:paraId="450AD06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E9273A"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6D92BDE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добавление авторарки</w:t>
      </w:r>
    </w:p>
    <w:p w14:paraId="318D0F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uploadProfile() {</w:t>
      </w:r>
    </w:p>
    <w:p w14:paraId="0B97A83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541C36B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file != null) {</w:t>
      </w:r>
    </w:p>
    <w:p w14:paraId="596BFF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Name(file.getFileName());</w:t>
      </w:r>
    </w:p>
    <w:p w14:paraId="1F2DC0E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image.setType(file.getContentType());</w:t>
      </w:r>
    </w:p>
    <w:p w14:paraId="394E43E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PersonageImage(null);</w:t>
      </w:r>
    </w:p>
    <w:p w14:paraId="0A8F8A3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setData(InputStreamToArryByte(file.getInputstream()));</w:t>
      </w:r>
    </w:p>
    <w:p w14:paraId="3FB5907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FacadeLocal.create(image);</w:t>
      </w:r>
    </w:p>
    <w:p w14:paraId="3374A33D"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1CA72BD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544A627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44AFB33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setiDImage(image);</w:t>
      </w:r>
    </w:p>
    <w:p w14:paraId="237B0B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Facade.edit(client);</w:t>
      </w:r>
    </w:p>
    <w:p w14:paraId="4282F0A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3458236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Message message = new FacesMessage("Добавлен файл:", file.getFileName());</w:t>
      </w:r>
    </w:p>
    <w:p w14:paraId="3453A2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FacesContext.getCurrentInstance().addMessage(null, message);</w:t>
      </w:r>
    </w:p>
    <w:p w14:paraId="078A1DC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8A5961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IOException ioe) {</w:t>
      </w:r>
    </w:p>
    <w:p w14:paraId="637BC3AD"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error("Добавленни аватаки пользователю не произошло. </w:t>
      </w:r>
      <w:r w:rsidRPr="008E0424">
        <w:rPr>
          <w:rFonts w:ascii="Courier New" w:eastAsiaTheme="minorHAnsi" w:hAnsi="Courier New" w:cs="Courier New"/>
          <w:sz w:val="20"/>
          <w:szCs w:val="20"/>
          <w:lang w:val="ru-RU"/>
        </w:rPr>
        <w:t xml:space="preserve">Ошибка в чтении из потока в байтовый массив:", </w:t>
      </w:r>
      <w:r w:rsidRPr="008E0424">
        <w:rPr>
          <w:rFonts w:ascii="Courier New" w:eastAsiaTheme="minorHAnsi" w:hAnsi="Courier New" w:cs="Courier New"/>
          <w:sz w:val="20"/>
          <w:szCs w:val="20"/>
        </w:rPr>
        <w:t>ioe</w:t>
      </w:r>
      <w:r w:rsidRPr="008E0424">
        <w:rPr>
          <w:rFonts w:ascii="Courier New" w:eastAsiaTheme="minorHAnsi" w:hAnsi="Courier New" w:cs="Courier New"/>
          <w:sz w:val="20"/>
          <w:szCs w:val="20"/>
          <w:lang w:val="ru-RU"/>
        </w:rPr>
        <w:t>);</w:t>
      </w:r>
    </w:p>
    <w:p w14:paraId="1E0E9D17"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catch</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xception</w:t>
      </w: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31AD3BA5"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добавленни авотаки пользователю:",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5DD5FC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75554E6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4AE206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71F19C5"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StreamedContent getAvatar() {</w:t>
      </w:r>
    </w:p>
    <w:p w14:paraId="4F2C4D1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age img = null;</w:t>
      </w:r>
    </w:p>
    <w:p w14:paraId="71956F5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0CDD91E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user = userFacadeLocal.findLogin(userBean.getCurrentUser());</w:t>
      </w:r>
    </w:p>
    <w:p w14:paraId="2B34472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client = clientFacade.findIdUser(user.getIDUser());</w:t>
      </w:r>
    </w:p>
    <w:p w14:paraId="0F9B82E2"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mg = client.getiDImage();</w:t>
      </w:r>
    </w:p>
    <w:p w14:paraId="5BF8E36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7638D54F"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авотарки пользователя:",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7D5C31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54DC76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if (img == null) return null;</w:t>
      </w:r>
    </w:p>
    <w:p w14:paraId="28A975D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new DefaultStreamedContent(new ByteArrayInputStream(img.getData()), img.getType());</w:t>
      </w:r>
    </w:p>
    <w:p w14:paraId="0819830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55C494E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719181AA"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List&lt;Personage&gt; personagesFild() {</w:t>
      </w:r>
    </w:p>
    <w:p w14:paraId="76283A7C"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List&lt;Personage&gt; personages = null;</w:t>
      </w:r>
    </w:p>
    <w:p w14:paraId="00589E43"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ry {</w:t>
      </w:r>
    </w:p>
    <w:p w14:paraId="62BC2384"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ersonages = personageFacadeLocal.findAll();</w:t>
      </w:r>
    </w:p>
    <w:p w14:paraId="66AB5B1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catch (EJBException ejbe) {</w:t>
      </w:r>
    </w:p>
    <w:p w14:paraId="56D35FCB" w14:textId="77777777" w:rsidR="008E0424" w:rsidRPr="008E0424" w:rsidRDefault="008E0424" w:rsidP="008E0424">
      <w:pPr>
        <w:spacing w:after="160" w:line="259" w:lineRule="auto"/>
        <w:contextualSpacing/>
        <w:rPr>
          <w:rFonts w:ascii="Courier New" w:eastAsiaTheme="minorHAnsi" w:hAnsi="Courier New" w:cs="Courier New"/>
          <w:sz w:val="20"/>
          <w:szCs w:val="20"/>
          <w:lang w:val="ru-RU"/>
        </w:rPr>
      </w:pPr>
      <w:r w:rsidRPr="008E0424">
        <w:rPr>
          <w:rFonts w:ascii="Courier New" w:eastAsiaTheme="minorHAnsi" w:hAnsi="Courier New" w:cs="Courier New"/>
          <w:sz w:val="20"/>
          <w:szCs w:val="20"/>
        </w:rPr>
        <w:t xml:space="preserve">            LOGGER</w:t>
      </w:r>
      <w:r w:rsidRPr="008E0424">
        <w:rPr>
          <w:rFonts w:ascii="Courier New" w:eastAsiaTheme="minorHAnsi" w:hAnsi="Courier New" w:cs="Courier New"/>
          <w:sz w:val="20"/>
          <w:szCs w:val="20"/>
          <w:lang w:val="ru-RU"/>
        </w:rPr>
        <w:t>.</w:t>
      </w:r>
      <w:r w:rsidRPr="008E0424">
        <w:rPr>
          <w:rFonts w:ascii="Courier New" w:eastAsiaTheme="minorHAnsi" w:hAnsi="Courier New" w:cs="Courier New"/>
          <w:sz w:val="20"/>
          <w:szCs w:val="20"/>
        </w:rPr>
        <w:t>error</w:t>
      </w:r>
      <w:r w:rsidRPr="008E0424">
        <w:rPr>
          <w:rFonts w:ascii="Courier New" w:eastAsiaTheme="minorHAnsi" w:hAnsi="Courier New" w:cs="Courier New"/>
          <w:sz w:val="20"/>
          <w:szCs w:val="20"/>
          <w:lang w:val="ru-RU"/>
        </w:rPr>
        <w:t xml:space="preserve">("Ошибка при получении списка персонажей:", </w:t>
      </w:r>
      <w:r w:rsidRPr="008E0424">
        <w:rPr>
          <w:rFonts w:ascii="Courier New" w:eastAsiaTheme="minorHAnsi" w:hAnsi="Courier New" w:cs="Courier New"/>
          <w:sz w:val="20"/>
          <w:szCs w:val="20"/>
        </w:rPr>
        <w:t>ejbe</w:t>
      </w:r>
      <w:r w:rsidRPr="008E0424">
        <w:rPr>
          <w:rFonts w:ascii="Courier New" w:eastAsiaTheme="minorHAnsi" w:hAnsi="Courier New" w:cs="Courier New"/>
          <w:sz w:val="20"/>
          <w:szCs w:val="20"/>
          <w:lang w:val="ru-RU"/>
        </w:rPr>
        <w:t>);</w:t>
      </w:r>
    </w:p>
    <w:p w14:paraId="060EDD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lang w:val="ru-RU"/>
        </w:rPr>
        <w:t xml:space="preserve">        </w:t>
      </w:r>
      <w:r w:rsidRPr="008E0424">
        <w:rPr>
          <w:rFonts w:ascii="Courier New" w:eastAsiaTheme="minorHAnsi" w:hAnsi="Courier New" w:cs="Courier New"/>
          <w:sz w:val="20"/>
          <w:szCs w:val="20"/>
        </w:rPr>
        <w:t>}</w:t>
      </w:r>
    </w:p>
    <w:p w14:paraId="0342B0D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personages;</w:t>
      </w:r>
    </w:p>
    <w:p w14:paraId="3087B4CD"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612FDDE3"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04602DE7"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78CDA1A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return the idGoal</w:t>
      </w:r>
    </w:p>
    <w:p w14:paraId="03BE6580"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3A48820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int getIdGoal() {</w:t>
      </w:r>
    </w:p>
    <w:p w14:paraId="0AB1AFB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return idGoal;</w:t>
      </w:r>
    </w:p>
    <w:p w14:paraId="5DAF09DF"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F1A9CA9"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AF8C16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14208D99"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 @param idGoal the idGoal to set</w:t>
      </w:r>
    </w:p>
    <w:p w14:paraId="3FE4DFC1"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w:t>
      </w:r>
    </w:p>
    <w:p w14:paraId="4A68B94B"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public void setIdGoal(int idGoal) {</w:t>
      </w:r>
    </w:p>
    <w:p w14:paraId="2E994558"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 xml:space="preserve">        this.idGoal = idGoal;</w:t>
      </w:r>
    </w:p>
    <w:p w14:paraId="4906054E" w14:textId="77777777" w:rsidR="008E0424" w:rsidRP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lastRenderedPageBreak/>
        <w:t xml:space="preserve">    }</w:t>
      </w:r>
    </w:p>
    <w:p w14:paraId="07064DFE" w14:textId="77777777" w:rsidR="008E0424" w:rsidRPr="008E0424" w:rsidRDefault="008E0424" w:rsidP="008E0424">
      <w:pPr>
        <w:spacing w:after="160" w:line="259" w:lineRule="auto"/>
        <w:contextualSpacing/>
        <w:rPr>
          <w:rFonts w:ascii="Courier New" w:eastAsiaTheme="minorHAnsi" w:hAnsi="Courier New" w:cs="Courier New"/>
          <w:sz w:val="20"/>
          <w:szCs w:val="20"/>
        </w:rPr>
      </w:pPr>
    </w:p>
    <w:p w14:paraId="522366C0" w14:textId="17EAB5C9" w:rsidR="008E0424" w:rsidRDefault="008E0424" w:rsidP="008E0424">
      <w:pPr>
        <w:spacing w:after="160" w:line="259" w:lineRule="auto"/>
        <w:contextualSpacing/>
        <w:rPr>
          <w:rFonts w:ascii="Courier New" w:eastAsiaTheme="minorHAnsi" w:hAnsi="Courier New" w:cs="Courier New"/>
          <w:sz w:val="20"/>
          <w:szCs w:val="20"/>
        </w:rPr>
      </w:pPr>
      <w:r w:rsidRPr="008E0424">
        <w:rPr>
          <w:rFonts w:ascii="Courier New" w:eastAsiaTheme="minorHAnsi" w:hAnsi="Courier New" w:cs="Courier New"/>
          <w:sz w:val="20"/>
          <w:szCs w:val="20"/>
        </w:rPr>
        <w:t>}</w:t>
      </w:r>
    </w:p>
    <w:p w14:paraId="3539F4EC" w14:textId="77777777" w:rsidR="00666902" w:rsidRDefault="00666902" w:rsidP="008E0424">
      <w:pPr>
        <w:spacing w:after="160" w:line="259" w:lineRule="auto"/>
        <w:contextualSpacing/>
        <w:rPr>
          <w:rFonts w:ascii="Courier New" w:eastAsiaTheme="minorHAnsi" w:hAnsi="Courier New" w:cs="Courier New"/>
          <w:sz w:val="20"/>
          <w:szCs w:val="20"/>
        </w:rPr>
      </w:pPr>
    </w:p>
    <w:p w14:paraId="0B75C194" w14:textId="70424472" w:rsidR="00666902" w:rsidRPr="00821EBC" w:rsidRDefault="00666902" w:rsidP="008E0424">
      <w:pPr>
        <w:spacing w:after="160" w:line="259" w:lineRule="auto"/>
        <w:contextualSpacing/>
        <w:rPr>
          <w:rFonts w:eastAsiaTheme="minorHAnsi"/>
          <w:szCs w:val="28"/>
        </w:rPr>
      </w:pPr>
      <w:r w:rsidRPr="00666902">
        <w:rPr>
          <w:rFonts w:eastAsiaTheme="minorHAnsi"/>
          <w:szCs w:val="28"/>
        </w:rPr>
        <w:t>ForumBean</w:t>
      </w:r>
      <w:r w:rsidRPr="00821EBC">
        <w:rPr>
          <w:rFonts w:eastAsiaTheme="minorHAnsi"/>
          <w:szCs w:val="28"/>
        </w:rPr>
        <w:t>:</w:t>
      </w:r>
    </w:p>
    <w:p w14:paraId="1A8F1598" w14:textId="77777777" w:rsidR="00666902" w:rsidRPr="00821EBC" w:rsidRDefault="00666902" w:rsidP="00666902">
      <w:pPr>
        <w:spacing w:after="160" w:line="259" w:lineRule="auto"/>
        <w:contextualSpacing/>
        <w:rPr>
          <w:rFonts w:ascii="Courier New" w:eastAsiaTheme="minorHAnsi" w:hAnsi="Courier New" w:cs="Courier New"/>
          <w:sz w:val="20"/>
          <w:szCs w:val="20"/>
        </w:rPr>
      </w:pPr>
      <w:r w:rsidRPr="00821EBC">
        <w:rPr>
          <w:rFonts w:ascii="Courier New" w:eastAsiaTheme="minorHAnsi" w:hAnsi="Courier New" w:cs="Courier New"/>
          <w:sz w:val="20"/>
          <w:szCs w:val="20"/>
        </w:rPr>
        <w:t>@</w:t>
      </w:r>
      <w:r w:rsidRPr="00666902">
        <w:rPr>
          <w:rFonts w:ascii="Courier New" w:eastAsiaTheme="minorHAnsi" w:hAnsi="Courier New" w:cs="Courier New"/>
          <w:sz w:val="20"/>
          <w:szCs w:val="20"/>
        </w:rPr>
        <w:t>Named</w:t>
      </w:r>
      <w:r w:rsidRPr="00821EBC">
        <w:rPr>
          <w:rFonts w:ascii="Courier New" w:eastAsiaTheme="minorHAnsi" w:hAnsi="Courier New" w:cs="Courier New"/>
          <w:sz w:val="20"/>
          <w:szCs w:val="20"/>
        </w:rPr>
        <w:t>(</w:t>
      </w:r>
      <w:r w:rsidRPr="00666902">
        <w:rPr>
          <w:rFonts w:ascii="Courier New" w:eastAsiaTheme="minorHAnsi" w:hAnsi="Courier New" w:cs="Courier New"/>
          <w:sz w:val="20"/>
          <w:szCs w:val="20"/>
        </w:rPr>
        <w:t>value</w:t>
      </w:r>
      <w:r w:rsidRPr="00821EBC">
        <w:rPr>
          <w:rFonts w:ascii="Courier New" w:eastAsiaTheme="minorHAnsi" w:hAnsi="Courier New" w:cs="Courier New"/>
          <w:sz w:val="20"/>
          <w:szCs w:val="20"/>
        </w:rPr>
        <w:t xml:space="preserve"> = "</w:t>
      </w:r>
      <w:r w:rsidRPr="00666902">
        <w:rPr>
          <w:rFonts w:ascii="Courier New" w:eastAsiaTheme="minorHAnsi" w:hAnsi="Courier New" w:cs="Courier New"/>
          <w:sz w:val="20"/>
          <w:szCs w:val="20"/>
        </w:rPr>
        <w:t>forumBean</w:t>
      </w:r>
      <w:r w:rsidRPr="00821EBC">
        <w:rPr>
          <w:rFonts w:ascii="Courier New" w:eastAsiaTheme="minorHAnsi" w:hAnsi="Courier New" w:cs="Courier New"/>
          <w:sz w:val="20"/>
          <w:szCs w:val="20"/>
        </w:rPr>
        <w:t>")</w:t>
      </w:r>
    </w:p>
    <w:p w14:paraId="7E3C261B"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SessionScoped</w:t>
      </w:r>
      <w:r w:rsidRPr="00666902">
        <w:rPr>
          <w:rFonts w:ascii="Courier New" w:eastAsiaTheme="minorHAnsi" w:hAnsi="Courier New" w:cs="Courier New"/>
          <w:sz w:val="20"/>
          <w:szCs w:val="20"/>
          <w:lang w:val="ru-RU"/>
        </w:rPr>
        <w:t>//может стоит на запрос?</w:t>
      </w:r>
    </w:p>
    <w:p w14:paraId="648EDB5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public class ForumBean implements Serializable {</w:t>
      </w:r>
    </w:p>
    <w:p w14:paraId="57823482"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3925422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static final Logger LOGGER = Logger.getLogger(ForumBean.class);</w:t>
      </w:r>
    </w:p>
    <w:p w14:paraId="6566E33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726F4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ForumBean() {</w:t>
      </w:r>
    </w:p>
    <w:p w14:paraId="6C91897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653883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6D9DE56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5D773D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FacadeLocal clientFacade;</w:t>
      </w:r>
    </w:p>
    <w:p w14:paraId="4282D6A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 client = new Client();</w:t>
      </w:r>
    </w:p>
    <w:p w14:paraId="30715D6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List&lt;Message&gt; messageTopic;</w:t>
      </w:r>
    </w:p>
    <w:p w14:paraId="0818C34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390887F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FacadeLocal userFacade;</w:t>
      </w:r>
    </w:p>
    <w:p w14:paraId="1754A3F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2521F12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MessageFacadeLocal messageFacade;</w:t>
      </w:r>
    </w:p>
    <w:p w14:paraId="222E0DA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Message message = new Message();</w:t>
      </w:r>
    </w:p>
    <w:p w14:paraId="5BCEDCB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29F64DE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TopicFacadeLocal topicFacade;</w:t>
      </w:r>
    </w:p>
    <w:p w14:paraId="691715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Topic topic = new Topic();</w:t>
      </w:r>
    </w:p>
    <w:p w14:paraId="35AED10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 user = new User();</w:t>
      </w:r>
    </w:p>
    <w:p w14:paraId="0E9591D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UserBean userBean = new UserBean();</w:t>
      </w:r>
    </w:p>
    <w:p w14:paraId="1B07F97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int id;</w:t>
      </w:r>
    </w:p>
    <w:p w14:paraId="1BF8F07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EJB</w:t>
      </w:r>
    </w:p>
    <w:p w14:paraId="382ECB1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rivate ClientFacadeLocal clientFacadeLocal;</w:t>
      </w:r>
    </w:p>
    <w:p w14:paraId="76322FD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E61EF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Topic getTopic() {</w:t>
      </w:r>
    </w:p>
    <w:p w14:paraId="0E3185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topic;</w:t>
      </w:r>
    </w:p>
    <w:p w14:paraId="1CE496A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8753DB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4CD91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Topic(Topic topic) {</w:t>
      </w:r>
    </w:p>
    <w:p w14:paraId="2D58F33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topic = topic;</w:t>
      </w:r>
    </w:p>
    <w:p w14:paraId="4877F0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C45F5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2D77D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Message getMessage() {</w:t>
      </w:r>
    </w:p>
    <w:p w14:paraId="7FFBEF1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message;</w:t>
      </w:r>
    </w:p>
    <w:p w14:paraId="7F0F4D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92FFBF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0E2F65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Message(Message message) {</w:t>
      </w:r>
    </w:p>
    <w:p w14:paraId="6E117B3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 = message;</w:t>
      </w:r>
    </w:p>
    <w:p w14:paraId="2FB0C06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AD1032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F72FF0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MessageTopic(List&lt;Message&gt; messageTopic) {</w:t>
      </w:r>
    </w:p>
    <w:p w14:paraId="69AEA62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Topic = messageTopic;</w:t>
      </w:r>
    </w:p>
    <w:p w14:paraId="6C29149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F089AD5"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0828C87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int getId() {</w:t>
      </w:r>
    </w:p>
    <w:p w14:paraId="1F9ED35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id;</w:t>
      </w:r>
    </w:p>
    <w:p w14:paraId="2B1EC2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561B0838"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6173A7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void setId(int id) {</w:t>
      </w:r>
    </w:p>
    <w:p w14:paraId="242BA7B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this.id = id;</w:t>
      </w:r>
    </w:p>
    <w:p w14:paraId="39CD532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4FB997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33B61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Message&gt; getMessageTopic() {</w:t>
      </w:r>
    </w:p>
    <w:p w14:paraId="6807A62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Message&gt; messages = null;</w:t>
      </w:r>
    </w:p>
    <w:p w14:paraId="087E5CB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72B6DE6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 = messageTopic = messageFacade.findByIdTopic(getId());</w:t>
      </w:r>
    </w:p>
    <w:p w14:paraId="6C7FB331"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 {</w:t>
      </w:r>
    </w:p>
    <w:p w14:paraId="7A0A569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по теме:",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79A9899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78106DD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messages;</w:t>
      </w:r>
    </w:p>
    <w:p w14:paraId="295311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72DCA63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5E1D0B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Topic&gt; getAllTopics() {</w:t>
      </w:r>
    </w:p>
    <w:p w14:paraId="1311E2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Topic&gt; topics = null;</w:t>
      </w:r>
    </w:p>
    <w:p w14:paraId="302D8A7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5E262DD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 = topicFacade.findAll();</w:t>
      </w:r>
    </w:p>
    <w:p w14:paraId="79B9111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4BD212A6"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тем:",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55223C0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1D669F1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topics;</w:t>
      </w:r>
    </w:p>
    <w:p w14:paraId="04F1B2B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4762A26D"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2DFDF80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List&lt;Message&gt; getAllMessage() {</w:t>
      </w:r>
    </w:p>
    <w:p w14:paraId="0321FD5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ist&lt;Message&gt; messages = null;</w:t>
      </w:r>
    </w:p>
    <w:p w14:paraId="4A01AF2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DAA3BC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 = messageFacade.findAll();</w:t>
      </w:r>
    </w:p>
    <w:p w14:paraId="46C2FC8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415EC7B2"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6C1FCCC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p>
    <w:p w14:paraId="1AFFFBA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retur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s</w:t>
      </w:r>
      <w:r w:rsidRPr="00666902">
        <w:rPr>
          <w:rFonts w:ascii="Courier New" w:eastAsiaTheme="minorHAnsi" w:hAnsi="Courier New" w:cs="Courier New"/>
          <w:sz w:val="20"/>
          <w:szCs w:val="20"/>
          <w:lang w:val="ru-RU"/>
        </w:rPr>
        <w:t>;</w:t>
      </w:r>
    </w:p>
    <w:p w14:paraId="6967391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p>
    <w:p w14:paraId="38073E38"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p>
    <w:p w14:paraId="08EAA9A9"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Вывести сообщения по </w:t>
      </w:r>
      <w:r w:rsidRPr="00666902">
        <w:rPr>
          <w:rFonts w:ascii="Courier New" w:eastAsiaTheme="minorHAnsi" w:hAnsi="Courier New" w:cs="Courier New"/>
          <w:sz w:val="20"/>
          <w:szCs w:val="20"/>
        </w:rPr>
        <w:t>id</w:t>
      </w:r>
      <w:r w:rsidRPr="00666902">
        <w:rPr>
          <w:rFonts w:ascii="Courier New" w:eastAsiaTheme="minorHAnsi" w:hAnsi="Courier New" w:cs="Courier New"/>
          <w:sz w:val="20"/>
          <w:szCs w:val="20"/>
          <w:lang w:val="ru-RU"/>
        </w:rPr>
        <w:t xml:space="preserve"> темы</w:t>
      </w:r>
    </w:p>
    <w:p w14:paraId="2D7B7E8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public String messageIdTopic() {</w:t>
      </w:r>
    </w:p>
    <w:p w14:paraId="75B1DB7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message = null;</w:t>
      </w:r>
    </w:p>
    <w:p w14:paraId="433DE0B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7E3919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 fc = FacesContext.getCurrentInstance();</w:t>
      </w:r>
    </w:p>
    <w:p w14:paraId="3055536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ap&lt;String, String&gt; params = fc.getExternalContext().getRequestParameterMap();</w:t>
      </w:r>
    </w:p>
    <w:p w14:paraId="546C7DF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d = Integer.parseInt(params.get("id"));</w:t>
      </w:r>
    </w:p>
    <w:p w14:paraId="612847E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Topic = messageFacade.findByIdTopic(getId());</w:t>
      </w:r>
    </w:p>
    <w:p w14:paraId="615AB84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705CCD2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получении списка сообщений:",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3336CB4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выводе сообщений.");</w:t>
      </w:r>
    </w:p>
    <w:p w14:paraId="582022C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NumberFormat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nfe</w:t>
      </w:r>
      <w:r w:rsidRPr="00666902">
        <w:rPr>
          <w:rFonts w:ascii="Courier New" w:eastAsiaTheme="minorHAnsi" w:hAnsi="Courier New" w:cs="Courier New"/>
          <w:sz w:val="20"/>
          <w:szCs w:val="20"/>
          <w:lang w:val="ru-RU"/>
        </w:rPr>
        <w:t>){</w:t>
      </w:r>
    </w:p>
    <w:p w14:paraId="63E20B0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выводе сообщений. Пришли не верные параметры:", </w:t>
      </w:r>
      <w:r w:rsidRPr="00666902">
        <w:rPr>
          <w:rFonts w:ascii="Courier New" w:eastAsiaTheme="minorHAnsi" w:hAnsi="Courier New" w:cs="Courier New"/>
          <w:sz w:val="20"/>
          <w:szCs w:val="20"/>
        </w:rPr>
        <w:t>nfe</w:t>
      </w:r>
      <w:r w:rsidRPr="00666902">
        <w:rPr>
          <w:rFonts w:ascii="Courier New" w:eastAsiaTheme="minorHAnsi" w:hAnsi="Courier New" w:cs="Courier New"/>
          <w:sz w:val="20"/>
          <w:szCs w:val="20"/>
          <w:lang w:val="ru-RU"/>
        </w:rPr>
        <w:t>);</w:t>
      </w:r>
    </w:p>
    <w:p w14:paraId="71CEA96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выводе сообщений.");</w:t>
      </w:r>
    </w:p>
    <w:p w14:paraId="20455FF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207F12F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f (message != null) FacesContext.getCurrentInstance().addMessage(null, message);</w:t>
      </w:r>
    </w:p>
    <w:p w14:paraId="460698B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061CA2C9"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139D9C6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085519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3598D11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deleteMessage(Message message) {</w:t>
      </w:r>
    </w:p>
    <w:p w14:paraId="429A767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facesMessage;</w:t>
      </w:r>
    </w:p>
    <w:p w14:paraId="3AC05B0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try {</w:t>
      </w:r>
    </w:p>
    <w:p w14:paraId="0071B9B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Facade.remove(message);</w:t>
      </w:r>
    </w:p>
    <w:p w14:paraId="25EDAF71"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faces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Успех", "Сообщение успешно удалено.");</w:t>
      </w:r>
    </w:p>
    <w:p w14:paraId="2A704A5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 {</w:t>
      </w:r>
    </w:p>
    <w:p w14:paraId="30E1754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удалении сообщения:",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545C789F"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Ошибка при удалении сообщения.");</w:t>
      </w:r>
    </w:p>
    <w:p w14:paraId="7A8C55D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w:t>
      </w:r>
    </w:p>
    <w:p w14:paraId="74C54A9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4FCB02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w:t>
      </w:r>
    </w:p>
    <w:p w14:paraId="3A1F86A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667CF294"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6273100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createTopic() {</w:t>
      </w:r>
    </w:p>
    <w:p w14:paraId="733AA47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facesMessage;</w:t>
      </w:r>
    </w:p>
    <w:p w14:paraId="2BC49E2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30F53E0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Date(new Date());</w:t>
      </w:r>
    </w:p>
    <w:p w14:paraId="4B595AE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user = userFacade.findLogin(userBean.getCurrentUser());</w:t>
      </w:r>
    </w:p>
    <w:p w14:paraId="3E01FB6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IDUser(user);</w:t>
      </w:r>
    </w:p>
    <w:p w14:paraId="6D169F4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topicFacade.create(this.getTopic());</w:t>
      </w:r>
    </w:p>
    <w:p w14:paraId="17E9EA4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 new FacesMessage("Ошибка", "Тема успешно создана.");</w:t>
      </w:r>
    </w:p>
    <w:p w14:paraId="03CD33C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atch (EJBException ejbe){</w:t>
      </w:r>
    </w:p>
    <w:p w14:paraId="72493E6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LOGGER.error("Ошибка создании темы:", ejbe);</w:t>
      </w:r>
    </w:p>
    <w:p w14:paraId="7EEBC3B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Message = new FacesMessage("Ошибка", "Ошибка создании темы.");</w:t>
      </w:r>
    </w:p>
    <w:p w14:paraId="35C03CA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AE32E7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687AE26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opic.setName("");</w:t>
      </w:r>
    </w:p>
    <w:p w14:paraId="4D4D3CD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forum?faces-redirect=true";     </w:t>
      </w:r>
    </w:p>
    <w:p w14:paraId="2724351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3315682E" w14:textId="77777777" w:rsidR="00666902" w:rsidRPr="00666902" w:rsidRDefault="00666902" w:rsidP="00666902">
      <w:pPr>
        <w:spacing w:after="160" w:line="259" w:lineRule="auto"/>
        <w:contextualSpacing/>
        <w:rPr>
          <w:rFonts w:ascii="Courier New" w:eastAsiaTheme="minorHAnsi" w:hAnsi="Courier New" w:cs="Courier New"/>
          <w:sz w:val="20"/>
          <w:szCs w:val="20"/>
        </w:rPr>
      </w:pPr>
    </w:p>
    <w:p w14:paraId="574A88B9"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public String createMessage() {</w:t>
      </w:r>
    </w:p>
    <w:p w14:paraId="616BFD2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06DB496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user = userFacade.findLogin(userBean.getCurrentUser());</w:t>
      </w:r>
    </w:p>
    <w:p w14:paraId="259C1A3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 = clientFacade.findIdUser(user.getIDUser());</w:t>
      </w:r>
    </w:p>
    <w:p w14:paraId="70A7488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f (!client.getBan()) {</w:t>
      </w:r>
    </w:p>
    <w:p w14:paraId="5C95A5D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Date(new Date());</w:t>
      </w:r>
    </w:p>
    <w:p w14:paraId="7407809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IDTopic(topicFacade.find(getId()));</w:t>
      </w:r>
    </w:p>
    <w:p w14:paraId="5EDC309D"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IDUser(user);</w:t>
      </w:r>
    </w:p>
    <w:p w14:paraId="4041CD4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his.messageFacade.create(this.message);</w:t>
      </w:r>
    </w:p>
    <w:p w14:paraId="376CF94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essage.setContent("");</w:t>
      </w:r>
    </w:p>
    <w:p w14:paraId="6AA311F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0CF6463F"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 catch (EJBException ejbe) {</w:t>
      </w:r>
    </w:p>
    <w:p w14:paraId="5EF193DC"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отправке сообщения:", </w:t>
      </w:r>
      <w:r w:rsidRPr="00666902">
        <w:rPr>
          <w:rFonts w:ascii="Courier New" w:eastAsiaTheme="minorHAnsi" w:hAnsi="Courier New" w:cs="Courier New"/>
          <w:sz w:val="20"/>
          <w:szCs w:val="20"/>
        </w:rPr>
        <w:t>ejbe</w:t>
      </w:r>
      <w:r w:rsidRPr="00666902">
        <w:rPr>
          <w:rFonts w:ascii="Courier New" w:eastAsiaTheme="minorHAnsi" w:hAnsi="Courier New" w:cs="Courier New"/>
          <w:sz w:val="20"/>
          <w:szCs w:val="20"/>
          <w:lang w:val="ru-RU"/>
        </w:rPr>
        <w:t>);</w:t>
      </w:r>
    </w:p>
    <w:p w14:paraId="74C248DE"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 facesMessage = new FacesMessage("Ошибка", "Ошибка при отправке сообщения.");</w:t>
      </w:r>
    </w:p>
    <w:p w14:paraId="5C7266B5"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getCurrentInstance().addMessage(null, facesMessage);</w:t>
      </w:r>
    </w:p>
    <w:p w14:paraId="2BDB038C"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821EBC">
        <w:rPr>
          <w:rFonts w:ascii="Courier New" w:eastAsiaTheme="minorHAnsi" w:hAnsi="Courier New" w:cs="Courier New"/>
          <w:sz w:val="20"/>
          <w:szCs w:val="20"/>
          <w:lang w:val="ru-RU"/>
        </w:rPr>
        <w:t>}</w:t>
      </w:r>
    </w:p>
    <w:p w14:paraId="0C23EAE1"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821EBC">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return</w:t>
      </w:r>
      <w:r w:rsidRPr="00821EBC">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omment</w:t>
      </w:r>
      <w:r w:rsidRPr="00821EBC">
        <w:rPr>
          <w:rFonts w:ascii="Courier New" w:eastAsiaTheme="minorHAnsi" w:hAnsi="Courier New" w:cs="Courier New"/>
          <w:sz w:val="20"/>
          <w:szCs w:val="20"/>
          <w:lang w:val="ru-RU"/>
        </w:rPr>
        <w:t>";</w:t>
      </w:r>
    </w:p>
    <w:p w14:paraId="58F6651F"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821EBC">
        <w:rPr>
          <w:rFonts w:ascii="Courier New" w:eastAsiaTheme="minorHAnsi" w:hAnsi="Courier New" w:cs="Courier New"/>
          <w:sz w:val="20"/>
          <w:szCs w:val="20"/>
          <w:lang w:val="ru-RU"/>
        </w:rPr>
        <w:t xml:space="preserve">    }</w:t>
      </w:r>
    </w:p>
    <w:p w14:paraId="7F92369E"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p>
    <w:p w14:paraId="27463BDE" w14:textId="77777777" w:rsidR="00666902" w:rsidRPr="00821EBC" w:rsidRDefault="00666902" w:rsidP="00666902">
      <w:pPr>
        <w:spacing w:after="160" w:line="259" w:lineRule="auto"/>
        <w:contextualSpacing/>
        <w:rPr>
          <w:rFonts w:ascii="Courier New" w:eastAsiaTheme="minorHAnsi" w:hAnsi="Courier New" w:cs="Courier New"/>
          <w:sz w:val="20"/>
          <w:szCs w:val="20"/>
          <w:lang w:val="ru-RU"/>
        </w:rPr>
      </w:pPr>
      <w:r w:rsidRPr="00821EBC">
        <w:rPr>
          <w:rFonts w:ascii="Courier New" w:eastAsiaTheme="minorHAnsi" w:hAnsi="Courier New" w:cs="Courier New"/>
          <w:sz w:val="20"/>
          <w:szCs w:val="20"/>
          <w:lang w:val="ru-RU"/>
        </w:rPr>
        <w:t xml:space="preserve">    //Назначить бан/снять бан</w:t>
      </w:r>
    </w:p>
    <w:p w14:paraId="4C737FDA"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821EBC">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public String ban() {</w:t>
      </w:r>
    </w:p>
    <w:p w14:paraId="05FC9DA0"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try {</w:t>
      </w:r>
    </w:p>
    <w:p w14:paraId="4737A4E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FacesContext fc = FacesContext.getCurrentInstance();</w:t>
      </w:r>
    </w:p>
    <w:p w14:paraId="3CBEA223"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Map&lt;String, String&gt; params = fc.getExternalContext().getRequestParameterMap();</w:t>
      </w:r>
    </w:p>
    <w:p w14:paraId="785EFF97"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int id = Integer.parseInt(params.get("id"));</w:t>
      </w:r>
    </w:p>
    <w:p w14:paraId="6F802CC1"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 client = clientFacadeLocal.find(id);</w:t>
      </w:r>
    </w:p>
    <w:p w14:paraId="2341CD58"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client.setBan(!client.getBan());</w:t>
      </w:r>
    </w:p>
    <w:p w14:paraId="2E6F6BBB"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lastRenderedPageBreak/>
        <w:t xml:space="preserve">            clientFacadeLocal.edit(client);</w:t>
      </w:r>
    </w:p>
    <w:p w14:paraId="0384B8B5"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rPr>
        <w:t xml:space="preserve">        </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catch</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JBException</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ex</w:t>
      </w:r>
      <w:r w:rsidRPr="00666902">
        <w:rPr>
          <w:rFonts w:ascii="Courier New" w:eastAsiaTheme="minorHAnsi" w:hAnsi="Courier New" w:cs="Courier New"/>
          <w:sz w:val="20"/>
          <w:szCs w:val="20"/>
          <w:lang w:val="ru-RU"/>
        </w:rPr>
        <w:t>) {</w:t>
      </w:r>
    </w:p>
    <w:p w14:paraId="15AEAE14"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LOGGER</w:t>
      </w:r>
      <w:r w:rsidRPr="00666902">
        <w:rPr>
          <w:rFonts w:ascii="Courier New" w:eastAsiaTheme="minorHAnsi" w:hAnsi="Courier New" w:cs="Courier New"/>
          <w:sz w:val="20"/>
          <w:szCs w:val="20"/>
          <w:lang w:val="ru-RU"/>
        </w:rPr>
        <w:t>.</w:t>
      </w:r>
      <w:r w:rsidRPr="00666902">
        <w:rPr>
          <w:rFonts w:ascii="Courier New" w:eastAsiaTheme="minorHAnsi" w:hAnsi="Courier New" w:cs="Courier New"/>
          <w:sz w:val="20"/>
          <w:szCs w:val="20"/>
        </w:rPr>
        <w:t>error</w:t>
      </w:r>
      <w:r w:rsidRPr="00666902">
        <w:rPr>
          <w:rFonts w:ascii="Courier New" w:eastAsiaTheme="minorHAnsi" w:hAnsi="Courier New" w:cs="Courier New"/>
          <w:sz w:val="20"/>
          <w:szCs w:val="20"/>
          <w:lang w:val="ru-RU"/>
        </w:rPr>
        <w:t xml:space="preserve">("Ошибка при установки/снятии бана на пользователя.", </w:t>
      </w:r>
      <w:r w:rsidRPr="00666902">
        <w:rPr>
          <w:rFonts w:ascii="Courier New" w:eastAsiaTheme="minorHAnsi" w:hAnsi="Courier New" w:cs="Courier New"/>
          <w:sz w:val="20"/>
          <w:szCs w:val="20"/>
        </w:rPr>
        <w:t>ex</w:t>
      </w:r>
      <w:r w:rsidRPr="00666902">
        <w:rPr>
          <w:rFonts w:ascii="Courier New" w:eastAsiaTheme="minorHAnsi" w:hAnsi="Courier New" w:cs="Courier New"/>
          <w:sz w:val="20"/>
          <w:szCs w:val="20"/>
          <w:lang w:val="ru-RU"/>
        </w:rPr>
        <w:t>);</w:t>
      </w:r>
    </w:p>
    <w:p w14:paraId="69590330" w14:textId="77777777" w:rsidR="00666902" w:rsidRPr="00666902" w:rsidRDefault="00666902" w:rsidP="00666902">
      <w:pPr>
        <w:spacing w:after="160" w:line="259" w:lineRule="auto"/>
        <w:contextualSpacing/>
        <w:rPr>
          <w:rFonts w:ascii="Courier New" w:eastAsiaTheme="minorHAnsi" w:hAnsi="Courier New" w:cs="Courier New"/>
          <w:sz w:val="20"/>
          <w:szCs w:val="20"/>
          <w:lang w:val="ru-RU"/>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message</w:t>
      </w:r>
      <w:r w:rsidRPr="00666902">
        <w:rPr>
          <w:rFonts w:ascii="Courier New" w:eastAsiaTheme="minorHAnsi" w:hAnsi="Courier New" w:cs="Courier New"/>
          <w:sz w:val="20"/>
          <w:szCs w:val="20"/>
          <w:lang w:val="ru-RU"/>
        </w:rPr>
        <w:t xml:space="preserve"> = </w:t>
      </w:r>
      <w:r w:rsidRPr="00666902">
        <w:rPr>
          <w:rFonts w:ascii="Courier New" w:eastAsiaTheme="minorHAnsi" w:hAnsi="Courier New" w:cs="Courier New"/>
          <w:sz w:val="20"/>
          <w:szCs w:val="20"/>
        </w:rPr>
        <w:t>new</w:t>
      </w: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Message</w:t>
      </w:r>
      <w:r w:rsidRPr="00666902">
        <w:rPr>
          <w:rFonts w:ascii="Courier New" w:eastAsiaTheme="minorHAnsi" w:hAnsi="Courier New" w:cs="Courier New"/>
          <w:sz w:val="20"/>
          <w:szCs w:val="20"/>
          <w:lang w:val="ru-RU"/>
        </w:rPr>
        <w:t>("Ошибка при установки/снятии бана на пользователя.");</w:t>
      </w:r>
    </w:p>
    <w:p w14:paraId="16DC450C"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lang w:val="ru-RU"/>
        </w:rPr>
        <w:t xml:space="preserve">            </w:t>
      </w:r>
      <w:r w:rsidRPr="00666902">
        <w:rPr>
          <w:rFonts w:ascii="Courier New" w:eastAsiaTheme="minorHAnsi" w:hAnsi="Courier New" w:cs="Courier New"/>
          <w:sz w:val="20"/>
          <w:szCs w:val="20"/>
        </w:rPr>
        <w:t>FacesContext.getCurrentInstance().addMessage(null, message);</w:t>
      </w:r>
    </w:p>
    <w:p w14:paraId="1B519376"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2392CEE4"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return "/comment?faces-redirect=true";</w:t>
      </w:r>
    </w:p>
    <w:p w14:paraId="5217BD12" w14:textId="77777777" w:rsidR="00666902" w:rsidRPr="00666902"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 xml:space="preserve">    }</w:t>
      </w:r>
    </w:p>
    <w:p w14:paraId="1FE6B1DE" w14:textId="73BD36E0" w:rsidR="00666902" w:rsidRPr="00821EBC" w:rsidRDefault="00666902" w:rsidP="00666902">
      <w:pPr>
        <w:spacing w:after="160" w:line="259" w:lineRule="auto"/>
        <w:contextualSpacing/>
        <w:rPr>
          <w:rFonts w:ascii="Courier New" w:eastAsiaTheme="minorHAnsi" w:hAnsi="Courier New" w:cs="Courier New"/>
          <w:sz w:val="20"/>
          <w:szCs w:val="20"/>
        </w:rPr>
      </w:pPr>
      <w:r w:rsidRPr="00666902">
        <w:rPr>
          <w:rFonts w:ascii="Courier New" w:eastAsiaTheme="minorHAnsi" w:hAnsi="Courier New" w:cs="Courier New"/>
          <w:sz w:val="20"/>
          <w:szCs w:val="20"/>
        </w:rPr>
        <w:t>}</w:t>
      </w:r>
    </w:p>
    <w:p w14:paraId="637485A3" w14:textId="59695064" w:rsidR="00666902" w:rsidRDefault="00666902" w:rsidP="0094313A">
      <w:pPr>
        <w:pStyle w:val="ad"/>
        <w:rPr>
          <w:rFonts w:ascii="Times New Roman" w:hAnsi="Times New Roman"/>
          <w:sz w:val="28"/>
          <w:szCs w:val="28"/>
          <w:lang w:val="en-US"/>
        </w:rPr>
      </w:pPr>
      <w:r w:rsidRPr="0094161D">
        <w:rPr>
          <w:rFonts w:ascii="Times New Roman" w:hAnsi="Times New Roman"/>
          <w:sz w:val="28"/>
          <w:szCs w:val="28"/>
          <w:lang w:val="en-US"/>
        </w:rPr>
        <w:t>UserBean:</w:t>
      </w:r>
    </w:p>
    <w:p w14:paraId="2E84F90F" w14:textId="77777777" w:rsidR="0094161D" w:rsidRPr="0094161D" w:rsidRDefault="0094161D" w:rsidP="0094161D">
      <w:pPr>
        <w:pStyle w:val="ad"/>
        <w:rPr>
          <w:rFonts w:cs="Courier New"/>
          <w:szCs w:val="20"/>
          <w:lang w:val="en-US"/>
        </w:rPr>
      </w:pPr>
      <w:r w:rsidRPr="0094161D">
        <w:rPr>
          <w:rFonts w:cs="Courier New"/>
          <w:szCs w:val="20"/>
          <w:lang w:val="en-US"/>
        </w:rPr>
        <w:t>@ManagedBean(name = "userBean")</w:t>
      </w:r>
    </w:p>
    <w:p w14:paraId="3E537530" w14:textId="77777777" w:rsidR="0094161D" w:rsidRPr="0094161D" w:rsidRDefault="0094161D" w:rsidP="0094161D">
      <w:pPr>
        <w:pStyle w:val="ad"/>
        <w:rPr>
          <w:rFonts w:cs="Courier New"/>
          <w:szCs w:val="20"/>
          <w:lang w:val="en-US"/>
        </w:rPr>
      </w:pPr>
      <w:r w:rsidRPr="0094161D">
        <w:rPr>
          <w:rFonts w:cs="Courier New"/>
          <w:szCs w:val="20"/>
          <w:lang w:val="en-US"/>
        </w:rPr>
        <w:t>@RequestScoped</w:t>
      </w:r>
    </w:p>
    <w:p w14:paraId="22C389E2" w14:textId="77777777" w:rsidR="0094161D" w:rsidRPr="0094161D" w:rsidRDefault="0094161D" w:rsidP="0094161D">
      <w:pPr>
        <w:pStyle w:val="ad"/>
        <w:rPr>
          <w:rFonts w:cs="Courier New"/>
          <w:szCs w:val="20"/>
          <w:lang w:val="en-US"/>
        </w:rPr>
      </w:pPr>
      <w:r w:rsidRPr="0094161D">
        <w:rPr>
          <w:rFonts w:cs="Courier New"/>
          <w:szCs w:val="20"/>
          <w:lang w:val="en-US"/>
        </w:rPr>
        <w:t>public class UserBean {</w:t>
      </w:r>
    </w:p>
    <w:p w14:paraId="428D559A"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4319DF1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Bean() {</w:t>
      </w:r>
    </w:p>
    <w:p w14:paraId="52916A7F"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2FAF79DB"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79E299BA" w14:textId="77777777" w:rsidR="0094161D" w:rsidRPr="0094161D" w:rsidRDefault="0094161D" w:rsidP="0094161D">
      <w:pPr>
        <w:pStyle w:val="ad"/>
        <w:rPr>
          <w:rFonts w:cs="Courier New"/>
          <w:szCs w:val="20"/>
          <w:lang w:val="en-US"/>
        </w:rPr>
      </w:pPr>
      <w:r w:rsidRPr="0094161D">
        <w:rPr>
          <w:rFonts w:cs="Courier New"/>
          <w:szCs w:val="20"/>
          <w:lang w:val="en-US"/>
        </w:rPr>
        <w:t xml:space="preserve">    static final Logger LOGGER = Logger.getLogger(UserBean.class);    </w:t>
      </w:r>
    </w:p>
    <w:p w14:paraId="0530663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static final String USER_KEY = "CurrentUser";</w:t>
      </w:r>
    </w:p>
    <w:p w14:paraId="2CCEFAC4" w14:textId="77777777" w:rsidR="0094161D" w:rsidRPr="0094161D" w:rsidRDefault="0094161D" w:rsidP="0094161D">
      <w:pPr>
        <w:pStyle w:val="ad"/>
        <w:rPr>
          <w:rFonts w:cs="Courier New"/>
          <w:szCs w:val="20"/>
          <w:lang w:val="en-US"/>
        </w:rPr>
      </w:pPr>
    </w:p>
    <w:p w14:paraId="1B770B6B"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40FDD60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FacadeLocal userFacade;</w:t>
      </w:r>
    </w:p>
    <w:p w14:paraId="650868F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 user = new User();</w:t>
      </w:r>
    </w:p>
    <w:p w14:paraId="0EAF9BD5"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 userRole = new  UserRole();</w:t>
      </w:r>
    </w:p>
    <w:p w14:paraId="01F9F487"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PK rolePK = new UserRolePK();</w:t>
      </w:r>
    </w:p>
    <w:p w14:paraId="6D2690B8"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String USER_ROLE = "client";</w:t>
      </w:r>
    </w:p>
    <w:p w14:paraId="7B8ACD17"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16EAF201"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UserRoleFacadeLocal userRoleFacadeLocal;</w:t>
      </w:r>
    </w:p>
    <w:p w14:paraId="4E52D393"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5A8B859E"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ClientFacadeLocal clientFacadeLocal;</w:t>
      </w:r>
    </w:p>
    <w:p w14:paraId="3591E8B9"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Client client = new Client();</w:t>
      </w:r>
    </w:p>
    <w:p w14:paraId="3999D162" w14:textId="77777777" w:rsidR="0094161D" w:rsidRPr="0094161D" w:rsidRDefault="0094161D" w:rsidP="0094161D">
      <w:pPr>
        <w:pStyle w:val="ad"/>
        <w:rPr>
          <w:rFonts w:cs="Courier New"/>
          <w:szCs w:val="20"/>
          <w:lang w:val="en-US"/>
        </w:rPr>
      </w:pPr>
      <w:r w:rsidRPr="0094161D">
        <w:rPr>
          <w:rFonts w:cs="Courier New"/>
          <w:szCs w:val="20"/>
          <w:lang w:val="en-US"/>
        </w:rPr>
        <w:t xml:space="preserve">    @EJB</w:t>
      </w:r>
    </w:p>
    <w:p w14:paraId="5D025DB6" w14:textId="77777777" w:rsidR="0094161D" w:rsidRPr="0094161D" w:rsidRDefault="0094161D" w:rsidP="0094161D">
      <w:pPr>
        <w:pStyle w:val="ad"/>
        <w:rPr>
          <w:rFonts w:cs="Courier New"/>
          <w:szCs w:val="20"/>
          <w:lang w:val="en-US"/>
        </w:rPr>
      </w:pPr>
      <w:r w:rsidRPr="0094161D">
        <w:rPr>
          <w:rFonts w:cs="Courier New"/>
          <w:szCs w:val="20"/>
          <w:lang w:val="en-US"/>
        </w:rPr>
        <w:t xml:space="preserve">    private ImageFacadeLocal facadeLocal;</w:t>
      </w:r>
    </w:p>
    <w:p w14:paraId="3ED20967" w14:textId="77777777" w:rsidR="0094161D" w:rsidRPr="0094161D" w:rsidRDefault="0094161D" w:rsidP="0094161D">
      <w:pPr>
        <w:pStyle w:val="ad"/>
        <w:rPr>
          <w:rFonts w:cs="Courier New"/>
          <w:szCs w:val="20"/>
          <w:lang w:val="en-US"/>
        </w:rPr>
      </w:pPr>
    </w:p>
    <w:p w14:paraId="1ABF78AE"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 getUser() {</w:t>
      </w:r>
    </w:p>
    <w:p w14:paraId="3E8570E5"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user;</w:t>
      </w:r>
    </w:p>
    <w:p w14:paraId="2048D82F"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259A587F" w14:textId="77777777" w:rsidR="0094161D" w:rsidRPr="0094161D" w:rsidRDefault="0094161D" w:rsidP="0094161D">
      <w:pPr>
        <w:pStyle w:val="ad"/>
        <w:rPr>
          <w:rFonts w:cs="Courier New"/>
          <w:szCs w:val="20"/>
          <w:lang w:val="en-US"/>
        </w:rPr>
      </w:pPr>
    </w:p>
    <w:p w14:paraId="2D41B650"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void setUser(User user) {</w:t>
      </w:r>
    </w:p>
    <w:p w14:paraId="4CFBDB0D" w14:textId="77777777" w:rsidR="0094161D" w:rsidRPr="0094161D" w:rsidRDefault="0094161D" w:rsidP="0094161D">
      <w:pPr>
        <w:pStyle w:val="ad"/>
        <w:rPr>
          <w:rFonts w:cs="Courier New"/>
          <w:szCs w:val="20"/>
          <w:lang w:val="en-US"/>
        </w:rPr>
      </w:pPr>
      <w:r w:rsidRPr="0094161D">
        <w:rPr>
          <w:rFonts w:cs="Courier New"/>
          <w:szCs w:val="20"/>
          <w:lang w:val="en-US"/>
        </w:rPr>
        <w:t xml:space="preserve">        this.user = user;</w:t>
      </w:r>
    </w:p>
    <w:p w14:paraId="750F6034"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69EAACF7"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6AFA6628"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 xml:space="preserve">    public String createUser(){</w:t>
      </w:r>
    </w:p>
    <w:p w14:paraId="232DF1FC" w14:textId="77777777" w:rsidR="0094161D" w:rsidRPr="0094161D" w:rsidRDefault="0094161D" w:rsidP="0094161D">
      <w:pPr>
        <w:pStyle w:val="ad"/>
        <w:rPr>
          <w:rFonts w:cs="Courier New"/>
          <w:szCs w:val="20"/>
          <w:lang w:val="en-US"/>
        </w:rPr>
      </w:pPr>
      <w:r w:rsidRPr="0094161D">
        <w:rPr>
          <w:rFonts w:cs="Courier New"/>
          <w:szCs w:val="20"/>
          <w:lang w:val="en-US"/>
        </w:rPr>
        <w:t xml:space="preserve">        try{</w:t>
      </w:r>
    </w:p>
    <w:p w14:paraId="34A9284A"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MessageCollection(null);</w:t>
      </w:r>
    </w:p>
    <w:p w14:paraId="587B6D42"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TopicCollection(null);</w:t>
      </w:r>
    </w:p>
    <w:p w14:paraId="121B56AB" w14:textId="77777777" w:rsidR="0094161D" w:rsidRPr="0094161D" w:rsidRDefault="0094161D" w:rsidP="0094161D">
      <w:pPr>
        <w:pStyle w:val="ad"/>
        <w:rPr>
          <w:rFonts w:cs="Courier New"/>
          <w:szCs w:val="20"/>
          <w:lang w:val="en-US"/>
        </w:rPr>
      </w:pPr>
      <w:r w:rsidRPr="0094161D">
        <w:rPr>
          <w:rFonts w:cs="Courier New"/>
          <w:szCs w:val="20"/>
          <w:lang w:val="en-US"/>
        </w:rPr>
        <w:t xml:space="preserve">            //клиента по id</w:t>
      </w:r>
    </w:p>
    <w:p w14:paraId="3DD8A1DB" w14:textId="77777777" w:rsidR="0094161D" w:rsidRPr="0094161D" w:rsidRDefault="0094161D" w:rsidP="0094161D">
      <w:pPr>
        <w:pStyle w:val="ad"/>
        <w:rPr>
          <w:rFonts w:cs="Courier New"/>
          <w:szCs w:val="20"/>
          <w:lang w:val="en-US"/>
        </w:rPr>
      </w:pPr>
      <w:r w:rsidRPr="0094161D">
        <w:rPr>
          <w:rFonts w:cs="Courier New"/>
          <w:szCs w:val="20"/>
          <w:lang w:val="en-US"/>
        </w:rPr>
        <w:t xml:space="preserve">            user.setClient(null);</w:t>
      </w:r>
    </w:p>
    <w:p w14:paraId="3AC63031" w14:textId="77777777" w:rsidR="0094161D" w:rsidRPr="0094161D" w:rsidRDefault="0094161D" w:rsidP="0094161D">
      <w:pPr>
        <w:pStyle w:val="ad"/>
        <w:rPr>
          <w:rFonts w:cs="Courier New"/>
          <w:szCs w:val="20"/>
          <w:lang w:val="en-US"/>
        </w:rPr>
      </w:pPr>
      <w:r w:rsidRPr="0094161D">
        <w:rPr>
          <w:rFonts w:cs="Courier New"/>
          <w:szCs w:val="20"/>
          <w:lang w:val="en-US"/>
        </w:rPr>
        <w:t xml:space="preserve">            userFacade.create(user);</w:t>
      </w:r>
    </w:p>
    <w:p w14:paraId="60339546" w14:textId="77777777" w:rsidR="0094161D" w:rsidRPr="0094161D" w:rsidRDefault="0094161D" w:rsidP="0094161D">
      <w:pPr>
        <w:pStyle w:val="ad"/>
        <w:rPr>
          <w:rFonts w:cs="Courier New"/>
          <w:szCs w:val="20"/>
          <w:lang w:val="en-US"/>
        </w:rPr>
      </w:pPr>
    </w:p>
    <w:p w14:paraId="35F29797" w14:textId="77777777" w:rsidR="0094161D" w:rsidRPr="0094161D" w:rsidRDefault="0094161D" w:rsidP="0094161D">
      <w:pPr>
        <w:pStyle w:val="ad"/>
        <w:rPr>
          <w:rFonts w:cs="Courier New"/>
          <w:szCs w:val="20"/>
          <w:lang w:val="en-US"/>
        </w:rPr>
      </w:pPr>
      <w:r w:rsidRPr="0094161D">
        <w:rPr>
          <w:rFonts w:cs="Courier New"/>
          <w:szCs w:val="20"/>
          <w:lang w:val="en-US"/>
        </w:rPr>
        <w:t xml:space="preserve">            rolePK.setLogin(user.getLogin());</w:t>
      </w:r>
    </w:p>
    <w:p w14:paraId="36AE4AAE" w14:textId="77777777" w:rsidR="0094161D" w:rsidRPr="0094161D" w:rsidRDefault="0094161D" w:rsidP="0094161D">
      <w:pPr>
        <w:pStyle w:val="ad"/>
        <w:rPr>
          <w:rFonts w:cs="Courier New"/>
          <w:szCs w:val="20"/>
          <w:lang w:val="en-US"/>
        </w:rPr>
      </w:pPr>
      <w:r w:rsidRPr="0094161D">
        <w:rPr>
          <w:rFonts w:cs="Courier New"/>
          <w:szCs w:val="20"/>
          <w:lang w:val="en-US"/>
        </w:rPr>
        <w:t xml:space="preserve">            rolePK.setRole(USER_ROLE);</w:t>
      </w:r>
    </w:p>
    <w:p w14:paraId="5773D258"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setUserRolePK(rolePK);</w:t>
      </w:r>
    </w:p>
    <w:p w14:paraId="115971B5"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setUser(user);</w:t>
      </w:r>
    </w:p>
    <w:p w14:paraId="2F6BEA45" w14:textId="77777777" w:rsidR="0094161D" w:rsidRPr="0094161D" w:rsidRDefault="0094161D" w:rsidP="0094161D">
      <w:pPr>
        <w:pStyle w:val="ad"/>
        <w:rPr>
          <w:rFonts w:cs="Courier New"/>
          <w:szCs w:val="20"/>
          <w:lang w:val="en-US"/>
        </w:rPr>
      </w:pPr>
      <w:r w:rsidRPr="0094161D">
        <w:rPr>
          <w:rFonts w:cs="Courier New"/>
          <w:szCs w:val="20"/>
          <w:lang w:val="en-US"/>
        </w:rPr>
        <w:t xml:space="preserve">            userRoleFacadeLocal.create(userRole);</w:t>
      </w:r>
    </w:p>
    <w:p w14:paraId="5A0737C6" w14:textId="77777777" w:rsidR="0094161D" w:rsidRPr="0094161D" w:rsidRDefault="0094161D" w:rsidP="0094161D">
      <w:pPr>
        <w:pStyle w:val="ad"/>
        <w:rPr>
          <w:rFonts w:cs="Courier New"/>
          <w:szCs w:val="20"/>
          <w:lang w:val="en-US"/>
        </w:rPr>
      </w:pPr>
    </w:p>
    <w:p w14:paraId="61F3978C"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Ban(false);</w:t>
      </w:r>
    </w:p>
    <w:p w14:paraId="5909AFEC"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IDUser(user);</w:t>
      </w:r>
    </w:p>
    <w:p w14:paraId="63AED74F"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GoalUserCollection(null);</w:t>
      </w:r>
    </w:p>
    <w:p w14:paraId="4586E517"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setiDImage(facadeLocal.find(1));</w:t>
      </w:r>
    </w:p>
    <w:p w14:paraId="630F72B4" w14:textId="77777777" w:rsidR="0094161D" w:rsidRPr="0094161D" w:rsidRDefault="0094161D" w:rsidP="0094161D">
      <w:pPr>
        <w:pStyle w:val="ad"/>
        <w:rPr>
          <w:rFonts w:cs="Courier New"/>
          <w:szCs w:val="20"/>
          <w:lang w:val="en-US"/>
        </w:rPr>
      </w:pPr>
      <w:r w:rsidRPr="0094161D">
        <w:rPr>
          <w:rFonts w:cs="Courier New"/>
          <w:szCs w:val="20"/>
          <w:lang w:val="en-US"/>
        </w:rPr>
        <w:t xml:space="preserve">            clientFacadeLocal.create(client);</w:t>
      </w:r>
    </w:p>
    <w:p w14:paraId="62B04AF1"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w:t>
      </w:r>
    </w:p>
    <w:p w14:paraId="2037DA71" w14:textId="77777777" w:rsidR="0094161D" w:rsidRPr="0094161D" w:rsidRDefault="0094161D" w:rsidP="0094161D">
      <w:pPr>
        <w:pStyle w:val="ad"/>
        <w:rPr>
          <w:rFonts w:cs="Courier New"/>
          <w:szCs w:val="20"/>
          <w:lang w:val="en-US"/>
        </w:rPr>
      </w:pPr>
      <w:r w:rsidRPr="0094161D">
        <w:rPr>
          <w:rFonts w:cs="Courier New"/>
          <w:szCs w:val="20"/>
          <w:lang w:val="en-US"/>
        </w:rPr>
        <w:t xml:space="preserve">            FacesContext.getCurrentInstance().addMessage("regForm:login", new FacesMessage("Пользователь с таким логином уже существует!!!"));// не уверена...ооочень не уверена</w:t>
      </w:r>
    </w:p>
    <w:p w14:paraId="19C3E131" w14:textId="77777777" w:rsidR="0094161D" w:rsidRPr="0094161D" w:rsidRDefault="0094161D" w:rsidP="0094161D">
      <w:pPr>
        <w:pStyle w:val="ad"/>
        <w:rPr>
          <w:rFonts w:cs="Courier New"/>
          <w:szCs w:val="20"/>
        </w:rPr>
      </w:pPr>
      <w:r w:rsidRPr="0094161D">
        <w:rPr>
          <w:rFonts w:cs="Courier New"/>
          <w:szCs w:val="20"/>
          <w:lang w:val="en-US"/>
        </w:rPr>
        <w:t xml:space="preserve">            LOGGER</w:t>
      </w:r>
      <w:r w:rsidRPr="0094161D">
        <w:rPr>
          <w:rFonts w:cs="Courier New"/>
          <w:szCs w:val="20"/>
        </w:rPr>
        <w:t>.</w:t>
      </w:r>
      <w:r w:rsidRPr="0094161D">
        <w:rPr>
          <w:rFonts w:cs="Courier New"/>
          <w:szCs w:val="20"/>
          <w:lang w:val="en-US"/>
        </w:rPr>
        <w:t>error</w:t>
      </w:r>
      <w:r w:rsidRPr="0094161D">
        <w:rPr>
          <w:rFonts w:cs="Courier New"/>
          <w:szCs w:val="20"/>
        </w:rPr>
        <w:t xml:space="preserve">("Ошибка при добавлении поьзователя:", </w:t>
      </w:r>
      <w:r w:rsidRPr="0094161D">
        <w:rPr>
          <w:rFonts w:cs="Courier New"/>
          <w:szCs w:val="20"/>
          <w:lang w:val="en-US"/>
        </w:rPr>
        <w:t>ejbe</w:t>
      </w:r>
      <w:r w:rsidRPr="0094161D">
        <w:rPr>
          <w:rFonts w:cs="Courier New"/>
          <w:szCs w:val="20"/>
        </w:rPr>
        <w:t>);</w:t>
      </w:r>
    </w:p>
    <w:p w14:paraId="0AA2DADD"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w:t>
      </w:r>
    </w:p>
    <w:p w14:paraId="24B2FD65"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authorization";</w:t>
      </w:r>
    </w:p>
    <w:p w14:paraId="01AFCC82"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50454F46"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0DFF052E" w14:textId="77777777" w:rsidR="0094161D" w:rsidRPr="0094161D" w:rsidRDefault="0094161D" w:rsidP="0094161D">
      <w:pPr>
        <w:pStyle w:val="ad"/>
        <w:rPr>
          <w:rFonts w:cs="Courier New"/>
          <w:szCs w:val="20"/>
          <w:lang w:val="en-US"/>
        </w:rPr>
      </w:pPr>
      <w:r w:rsidRPr="0094161D">
        <w:rPr>
          <w:rFonts w:cs="Courier New"/>
          <w:szCs w:val="20"/>
          <w:lang w:val="en-US"/>
        </w:rPr>
        <w:t xml:space="preserve">    //вырнуть текущего</w:t>
      </w:r>
    </w:p>
    <w:p w14:paraId="0B766A8A"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User getCurrentUserObject(){</w:t>
      </w:r>
    </w:p>
    <w:p w14:paraId="58E1E5C8" w14:textId="77777777" w:rsidR="0094161D" w:rsidRPr="0094161D" w:rsidRDefault="0094161D" w:rsidP="0094161D">
      <w:pPr>
        <w:pStyle w:val="ad"/>
        <w:rPr>
          <w:rFonts w:cs="Courier New"/>
          <w:szCs w:val="20"/>
          <w:lang w:val="en-US"/>
        </w:rPr>
      </w:pPr>
      <w:r w:rsidRPr="0094161D">
        <w:rPr>
          <w:rFonts w:cs="Courier New"/>
          <w:szCs w:val="20"/>
          <w:lang w:val="en-US"/>
        </w:rPr>
        <w:t xml:space="preserve">        try {</w:t>
      </w:r>
    </w:p>
    <w:p w14:paraId="6D390597" w14:textId="77777777" w:rsidR="0094161D" w:rsidRPr="0094161D" w:rsidRDefault="0094161D" w:rsidP="0094161D">
      <w:pPr>
        <w:pStyle w:val="ad"/>
        <w:rPr>
          <w:rFonts w:cs="Courier New"/>
          <w:szCs w:val="20"/>
          <w:lang w:val="en-US"/>
        </w:rPr>
      </w:pPr>
      <w:r w:rsidRPr="0094161D">
        <w:rPr>
          <w:rFonts w:cs="Courier New"/>
          <w:szCs w:val="20"/>
          <w:lang w:val="en-US"/>
        </w:rPr>
        <w:t xml:space="preserve">            user = userFacade.findLogin(getCurrentUser());</w:t>
      </w:r>
    </w:p>
    <w:p w14:paraId="3F986D30"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 {</w:t>
      </w:r>
    </w:p>
    <w:p w14:paraId="55A1A3AD" w14:textId="77777777" w:rsidR="0094161D" w:rsidRPr="0094161D" w:rsidRDefault="0094161D" w:rsidP="0094161D">
      <w:pPr>
        <w:pStyle w:val="ad"/>
        <w:rPr>
          <w:rFonts w:cs="Courier New"/>
          <w:szCs w:val="20"/>
          <w:lang w:val="en-US"/>
        </w:rPr>
      </w:pPr>
      <w:r w:rsidRPr="0094161D">
        <w:rPr>
          <w:rFonts w:cs="Courier New"/>
          <w:szCs w:val="20"/>
          <w:lang w:val="en-US"/>
        </w:rPr>
        <w:t xml:space="preserve">            LOGGER.error("Ошибка при получении текущего пользователя:", ejbe);</w:t>
      </w:r>
    </w:p>
    <w:p w14:paraId="35110A80" w14:textId="77777777" w:rsidR="0094161D" w:rsidRPr="0094161D" w:rsidRDefault="0094161D" w:rsidP="0094161D">
      <w:pPr>
        <w:pStyle w:val="ad"/>
        <w:rPr>
          <w:rFonts w:cs="Courier New"/>
          <w:szCs w:val="20"/>
        </w:rPr>
      </w:pPr>
      <w:r w:rsidRPr="0094161D">
        <w:rPr>
          <w:rFonts w:cs="Courier New"/>
          <w:szCs w:val="20"/>
          <w:lang w:val="en-US"/>
        </w:rPr>
        <w:t xml:space="preserve">        </w:t>
      </w:r>
      <w:r w:rsidRPr="0094161D">
        <w:rPr>
          <w:rFonts w:cs="Courier New"/>
          <w:szCs w:val="20"/>
        </w:rPr>
        <w:t>}</w:t>
      </w:r>
    </w:p>
    <w:p w14:paraId="69CCA47E" w14:textId="77777777" w:rsidR="0094161D" w:rsidRPr="0094161D" w:rsidRDefault="0094161D" w:rsidP="0094161D">
      <w:pPr>
        <w:pStyle w:val="ad"/>
        <w:rPr>
          <w:rFonts w:cs="Courier New"/>
          <w:szCs w:val="20"/>
        </w:rPr>
      </w:pPr>
      <w:r w:rsidRPr="0094161D">
        <w:rPr>
          <w:rFonts w:cs="Courier New"/>
          <w:szCs w:val="20"/>
        </w:rPr>
        <w:t xml:space="preserve">        </w:t>
      </w:r>
      <w:r w:rsidRPr="0094161D">
        <w:rPr>
          <w:rFonts w:cs="Courier New"/>
          <w:szCs w:val="20"/>
          <w:lang w:val="en-US"/>
        </w:rPr>
        <w:t>return</w:t>
      </w:r>
      <w:r w:rsidRPr="0094161D">
        <w:rPr>
          <w:rFonts w:cs="Courier New"/>
          <w:szCs w:val="20"/>
        </w:rPr>
        <w:t xml:space="preserve"> </w:t>
      </w:r>
      <w:r w:rsidRPr="0094161D">
        <w:rPr>
          <w:rFonts w:cs="Courier New"/>
          <w:szCs w:val="20"/>
          <w:lang w:val="en-US"/>
        </w:rPr>
        <w:t>user</w:t>
      </w:r>
      <w:r w:rsidRPr="0094161D">
        <w:rPr>
          <w:rFonts w:cs="Courier New"/>
          <w:szCs w:val="20"/>
        </w:rPr>
        <w:t>;</w:t>
      </w:r>
    </w:p>
    <w:p w14:paraId="6ACF675D" w14:textId="77777777" w:rsidR="0094161D" w:rsidRPr="0094161D" w:rsidRDefault="0094161D" w:rsidP="0094161D">
      <w:pPr>
        <w:pStyle w:val="ad"/>
        <w:rPr>
          <w:rFonts w:cs="Courier New"/>
          <w:szCs w:val="20"/>
        </w:rPr>
      </w:pPr>
      <w:r w:rsidRPr="0094161D">
        <w:rPr>
          <w:rFonts w:cs="Courier New"/>
          <w:szCs w:val="20"/>
        </w:rPr>
        <w:t xml:space="preserve">    }</w:t>
      </w:r>
    </w:p>
    <w:p w14:paraId="31BD42B6" w14:textId="77777777" w:rsidR="0094161D" w:rsidRPr="0094161D" w:rsidRDefault="0094161D" w:rsidP="0094161D">
      <w:pPr>
        <w:pStyle w:val="ad"/>
        <w:rPr>
          <w:rFonts w:cs="Courier New"/>
          <w:szCs w:val="20"/>
        </w:rPr>
      </w:pPr>
      <w:r w:rsidRPr="0094161D">
        <w:rPr>
          <w:rFonts w:cs="Courier New"/>
          <w:szCs w:val="20"/>
        </w:rPr>
        <w:t xml:space="preserve">    </w:t>
      </w:r>
    </w:p>
    <w:p w14:paraId="44B5178F" w14:textId="77777777" w:rsidR="0094161D" w:rsidRPr="0094161D" w:rsidRDefault="0094161D" w:rsidP="0094161D">
      <w:pPr>
        <w:pStyle w:val="ad"/>
        <w:rPr>
          <w:rFonts w:cs="Courier New"/>
          <w:szCs w:val="20"/>
        </w:rPr>
      </w:pPr>
      <w:r w:rsidRPr="0094161D">
        <w:rPr>
          <w:rFonts w:cs="Courier New"/>
          <w:szCs w:val="20"/>
        </w:rPr>
        <w:t xml:space="preserve">    //наименование такное-себе но менять не помню где</w:t>
      </w:r>
    </w:p>
    <w:p w14:paraId="7255A1D0" w14:textId="77777777" w:rsidR="0094161D" w:rsidRPr="0094161D" w:rsidRDefault="0094161D" w:rsidP="0094161D">
      <w:pPr>
        <w:pStyle w:val="ad"/>
        <w:rPr>
          <w:rFonts w:cs="Courier New"/>
          <w:szCs w:val="20"/>
          <w:lang w:val="en-US"/>
        </w:rPr>
      </w:pPr>
      <w:r w:rsidRPr="0094161D">
        <w:rPr>
          <w:rFonts w:cs="Courier New"/>
          <w:szCs w:val="20"/>
        </w:rPr>
        <w:t xml:space="preserve">    </w:t>
      </w:r>
      <w:r w:rsidRPr="0094161D">
        <w:rPr>
          <w:rFonts w:cs="Courier New"/>
          <w:szCs w:val="20"/>
          <w:lang w:val="en-US"/>
        </w:rPr>
        <w:t>public String getCurrentUser(){</w:t>
      </w:r>
    </w:p>
    <w:p w14:paraId="5A2D92BC" w14:textId="77777777" w:rsidR="0094161D" w:rsidRPr="0094161D" w:rsidRDefault="0094161D" w:rsidP="0094161D">
      <w:pPr>
        <w:pStyle w:val="ad"/>
        <w:rPr>
          <w:rFonts w:cs="Courier New"/>
          <w:szCs w:val="20"/>
          <w:lang w:val="en-US"/>
        </w:rPr>
      </w:pPr>
      <w:r w:rsidRPr="0094161D">
        <w:rPr>
          <w:rFonts w:cs="Courier New"/>
          <w:szCs w:val="20"/>
          <w:lang w:val="en-US"/>
        </w:rPr>
        <w:t xml:space="preserve">        String login = "";</w:t>
      </w:r>
    </w:p>
    <w:p w14:paraId="21631EF9" w14:textId="77777777" w:rsidR="0094161D" w:rsidRPr="0094161D" w:rsidRDefault="0094161D" w:rsidP="0094161D">
      <w:pPr>
        <w:pStyle w:val="ad"/>
        <w:rPr>
          <w:rFonts w:cs="Courier New"/>
          <w:szCs w:val="20"/>
          <w:lang w:val="en-US"/>
        </w:rPr>
      </w:pPr>
      <w:r w:rsidRPr="0094161D">
        <w:rPr>
          <w:rFonts w:cs="Courier New"/>
          <w:szCs w:val="20"/>
          <w:lang w:val="en-US"/>
        </w:rPr>
        <w:t xml:space="preserve">        try {</w:t>
      </w:r>
    </w:p>
    <w:p w14:paraId="72A806C7"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 xml:space="preserve">            FacesContext fc = FacesContext.getCurrentInstance();</w:t>
      </w:r>
    </w:p>
    <w:p w14:paraId="3318F5B5" w14:textId="77777777" w:rsidR="0094161D" w:rsidRPr="0094161D" w:rsidRDefault="0094161D" w:rsidP="0094161D">
      <w:pPr>
        <w:pStyle w:val="ad"/>
        <w:rPr>
          <w:rFonts w:cs="Courier New"/>
          <w:szCs w:val="20"/>
          <w:lang w:val="en-US"/>
        </w:rPr>
      </w:pPr>
      <w:r w:rsidRPr="0094161D">
        <w:rPr>
          <w:rFonts w:cs="Courier New"/>
          <w:szCs w:val="20"/>
          <w:lang w:val="en-US"/>
        </w:rPr>
        <w:t xml:space="preserve">            Map&lt;String, Object&gt; params = fc.getExternalContext().getSessionMap();</w:t>
      </w:r>
    </w:p>
    <w:p w14:paraId="5F96EC81" w14:textId="77777777" w:rsidR="0094161D" w:rsidRPr="0094161D" w:rsidRDefault="0094161D" w:rsidP="0094161D">
      <w:pPr>
        <w:pStyle w:val="ad"/>
        <w:rPr>
          <w:rFonts w:cs="Courier New"/>
          <w:szCs w:val="20"/>
          <w:lang w:val="en-US"/>
        </w:rPr>
      </w:pPr>
      <w:r w:rsidRPr="0094161D">
        <w:rPr>
          <w:rFonts w:cs="Courier New"/>
          <w:szCs w:val="20"/>
          <w:lang w:val="en-US"/>
        </w:rPr>
        <w:t xml:space="preserve">            login = (String) params.get(UserBean.USER_KEY);</w:t>
      </w:r>
    </w:p>
    <w:p w14:paraId="3BFC0334"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EJBException ejbe) {</w:t>
      </w:r>
    </w:p>
    <w:p w14:paraId="4E13C2C6" w14:textId="77777777" w:rsidR="0094161D" w:rsidRPr="0094161D" w:rsidRDefault="0094161D" w:rsidP="0094161D">
      <w:pPr>
        <w:pStyle w:val="ad"/>
        <w:rPr>
          <w:rFonts w:cs="Courier New"/>
          <w:szCs w:val="20"/>
          <w:lang w:val="en-US"/>
        </w:rPr>
      </w:pPr>
      <w:r w:rsidRPr="0094161D">
        <w:rPr>
          <w:rFonts w:cs="Courier New"/>
          <w:szCs w:val="20"/>
          <w:lang w:val="en-US"/>
        </w:rPr>
        <w:t xml:space="preserve">            LOGGER.error("Ошибка при получении логина текущего пользователя:", ejbe);</w:t>
      </w:r>
    </w:p>
    <w:p w14:paraId="6723FA72" w14:textId="77777777" w:rsidR="0094161D" w:rsidRPr="0094161D" w:rsidRDefault="0094161D" w:rsidP="0094161D">
      <w:pPr>
        <w:pStyle w:val="ad"/>
        <w:rPr>
          <w:rFonts w:cs="Courier New"/>
          <w:szCs w:val="20"/>
          <w:lang w:val="en-US"/>
        </w:rPr>
      </w:pPr>
      <w:r w:rsidRPr="0094161D">
        <w:rPr>
          <w:rFonts w:cs="Courier New"/>
          <w:szCs w:val="20"/>
          <w:lang w:val="en-US"/>
        </w:rPr>
        <w:t xml:space="preserve">        } catch (NumberFormatException nfe){</w:t>
      </w:r>
    </w:p>
    <w:p w14:paraId="6A4BE36B"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LOGGER</w:t>
      </w:r>
      <w:r w:rsidRPr="00821EBC">
        <w:rPr>
          <w:rFonts w:cs="Courier New"/>
          <w:szCs w:val="20"/>
          <w:lang w:val="en-US"/>
        </w:rPr>
        <w:t>.</w:t>
      </w:r>
      <w:r w:rsidRPr="0094161D">
        <w:rPr>
          <w:rFonts w:cs="Courier New"/>
          <w:szCs w:val="20"/>
          <w:lang w:val="en-US"/>
        </w:rPr>
        <w:t>error</w:t>
      </w:r>
      <w:r w:rsidRPr="00821EBC">
        <w:rPr>
          <w:rFonts w:cs="Courier New"/>
          <w:szCs w:val="20"/>
          <w:lang w:val="en-US"/>
        </w:rPr>
        <w:t>("</w:t>
      </w:r>
      <w:r w:rsidRPr="0094161D">
        <w:rPr>
          <w:rFonts w:cs="Courier New"/>
          <w:szCs w:val="20"/>
        </w:rPr>
        <w:t>Ошибка</w:t>
      </w:r>
      <w:r w:rsidRPr="00821EBC">
        <w:rPr>
          <w:rFonts w:cs="Courier New"/>
          <w:szCs w:val="20"/>
          <w:lang w:val="en-US"/>
        </w:rPr>
        <w:t xml:space="preserve"> </w:t>
      </w:r>
      <w:r w:rsidRPr="0094161D">
        <w:rPr>
          <w:rFonts w:cs="Courier New"/>
          <w:szCs w:val="20"/>
        </w:rPr>
        <w:t>при</w:t>
      </w:r>
      <w:r w:rsidRPr="00821EBC">
        <w:rPr>
          <w:rFonts w:cs="Courier New"/>
          <w:szCs w:val="20"/>
          <w:lang w:val="en-US"/>
        </w:rPr>
        <w:t xml:space="preserve"> </w:t>
      </w:r>
      <w:r w:rsidRPr="0094161D">
        <w:rPr>
          <w:rFonts w:cs="Courier New"/>
          <w:szCs w:val="20"/>
        </w:rPr>
        <w:t>получении</w:t>
      </w:r>
      <w:r w:rsidRPr="00821EBC">
        <w:rPr>
          <w:rFonts w:cs="Courier New"/>
          <w:szCs w:val="20"/>
          <w:lang w:val="en-US"/>
        </w:rPr>
        <w:t xml:space="preserve"> </w:t>
      </w:r>
      <w:r w:rsidRPr="0094161D">
        <w:rPr>
          <w:rFonts w:cs="Courier New"/>
          <w:szCs w:val="20"/>
        </w:rPr>
        <w:t>логина</w:t>
      </w:r>
      <w:r w:rsidRPr="00821EBC">
        <w:rPr>
          <w:rFonts w:cs="Courier New"/>
          <w:szCs w:val="20"/>
          <w:lang w:val="en-US"/>
        </w:rPr>
        <w:t xml:space="preserve"> </w:t>
      </w:r>
      <w:r w:rsidRPr="0094161D">
        <w:rPr>
          <w:rFonts w:cs="Courier New"/>
          <w:szCs w:val="20"/>
        </w:rPr>
        <w:t>текущего</w:t>
      </w:r>
      <w:r w:rsidRPr="00821EBC">
        <w:rPr>
          <w:rFonts w:cs="Courier New"/>
          <w:szCs w:val="20"/>
          <w:lang w:val="en-US"/>
        </w:rPr>
        <w:t xml:space="preserve"> </w:t>
      </w:r>
      <w:r w:rsidRPr="0094161D">
        <w:rPr>
          <w:rFonts w:cs="Courier New"/>
          <w:szCs w:val="20"/>
        </w:rPr>
        <w:t>пользователя</w:t>
      </w:r>
      <w:r w:rsidRPr="00821EBC">
        <w:rPr>
          <w:rFonts w:cs="Courier New"/>
          <w:szCs w:val="20"/>
          <w:lang w:val="en-US"/>
        </w:rPr>
        <w:t xml:space="preserve">. </w:t>
      </w:r>
      <w:r w:rsidRPr="0094161D">
        <w:rPr>
          <w:rFonts w:cs="Courier New"/>
          <w:szCs w:val="20"/>
        </w:rPr>
        <w:t>Пришли</w:t>
      </w:r>
      <w:r w:rsidRPr="00821EBC">
        <w:rPr>
          <w:rFonts w:cs="Courier New"/>
          <w:szCs w:val="20"/>
          <w:lang w:val="en-US"/>
        </w:rPr>
        <w:t xml:space="preserve"> </w:t>
      </w:r>
      <w:r w:rsidRPr="0094161D">
        <w:rPr>
          <w:rFonts w:cs="Courier New"/>
          <w:szCs w:val="20"/>
        </w:rPr>
        <w:t>не</w:t>
      </w:r>
      <w:r w:rsidRPr="00821EBC">
        <w:rPr>
          <w:rFonts w:cs="Courier New"/>
          <w:szCs w:val="20"/>
          <w:lang w:val="en-US"/>
        </w:rPr>
        <w:t xml:space="preserve"> </w:t>
      </w:r>
      <w:r w:rsidRPr="0094161D">
        <w:rPr>
          <w:rFonts w:cs="Courier New"/>
          <w:szCs w:val="20"/>
        </w:rPr>
        <w:t>верные</w:t>
      </w:r>
      <w:r w:rsidRPr="00821EBC">
        <w:rPr>
          <w:rFonts w:cs="Courier New"/>
          <w:szCs w:val="20"/>
          <w:lang w:val="en-US"/>
        </w:rPr>
        <w:t xml:space="preserve"> </w:t>
      </w:r>
      <w:r w:rsidRPr="0094161D">
        <w:rPr>
          <w:rFonts w:cs="Courier New"/>
          <w:szCs w:val="20"/>
        </w:rPr>
        <w:t>параметры</w:t>
      </w:r>
      <w:r w:rsidRPr="00821EBC">
        <w:rPr>
          <w:rFonts w:cs="Courier New"/>
          <w:szCs w:val="20"/>
          <w:lang w:val="en-US"/>
        </w:rPr>
        <w:t xml:space="preserve">:", </w:t>
      </w:r>
      <w:r w:rsidRPr="0094161D">
        <w:rPr>
          <w:rFonts w:cs="Courier New"/>
          <w:szCs w:val="20"/>
          <w:lang w:val="en-US"/>
        </w:rPr>
        <w:t>nfe</w:t>
      </w:r>
      <w:r w:rsidRPr="00821EBC">
        <w:rPr>
          <w:rFonts w:cs="Courier New"/>
          <w:szCs w:val="20"/>
          <w:lang w:val="en-US"/>
        </w:rPr>
        <w:t>);</w:t>
      </w:r>
    </w:p>
    <w:p w14:paraId="7C60714F"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p>
    <w:p w14:paraId="1AE7E40E"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return</w:t>
      </w:r>
      <w:r w:rsidRPr="00821EBC">
        <w:rPr>
          <w:rFonts w:cs="Courier New"/>
          <w:szCs w:val="20"/>
          <w:lang w:val="en-US"/>
        </w:rPr>
        <w:t xml:space="preserve"> </w:t>
      </w:r>
      <w:r w:rsidRPr="0094161D">
        <w:rPr>
          <w:rFonts w:cs="Courier New"/>
          <w:szCs w:val="20"/>
          <w:lang w:val="en-US"/>
        </w:rPr>
        <w:t>login</w:t>
      </w:r>
      <w:r w:rsidRPr="00821EBC">
        <w:rPr>
          <w:rFonts w:cs="Courier New"/>
          <w:szCs w:val="20"/>
          <w:lang w:val="en-US"/>
        </w:rPr>
        <w:t>;</w:t>
      </w:r>
    </w:p>
    <w:p w14:paraId="4D24A668"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p>
    <w:p w14:paraId="1210BBE6"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p>
    <w:p w14:paraId="27053169" w14:textId="77777777" w:rsidR="0094161D" w:rsidRPr="00821EBC"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public</w:t>
      </w:r>
      <w:r w:rsidRPr="00821EBC">
        <w:rPr>
          <w:rFonts w:cs="Courier New"/>
          <w:szCs w:val="20"/>
          <w:lang w:val="en-US"/>
        </w:rPr>
        <w:t xml:space="preserve"> </w:t>
      </w:r>
      <w:r w:rsidRPr="0094161D">
        <w:rPr>
          <w:rFonts w:cs="Courier New"/>
          <w:szCs w:val="20"/>
          <w:lang w:val="en-US"/>
        </w:rPr>
        <w:t>String</w:t>
      </w:r>
      <w:r w:rsidRPr="00821EBC">
        <w:rPr>
          <w:rFonts w:cs="Courier New"/>
          <w:szCs w:val="20"/>
          <w:lang w:val="en-US"/>
        </w:rPr>
        <w:t xml:space="preserve"> </w:t>
      </w:r>
      <w:r w:rsidRPr="0094161D">
        <w:rPr>
          <w:rFonts w:cs="Courier New"/>
          <w:szCs w:val="20"/>
          <w:lang w:val="en-US"/>
        </w:rPr>
        <w:t>logout</w:t>
      </w:r>
      <w:r w:rsidRPr="00821EBC">
        <w:rPr>
          <w:rFonts w:cs="Courier New"/>
          <w:szCs w:val="20"/>
          <w:lang w:val="en-US"/>
        </w:rPr>
        <w:t>() {</w:t>
      </w:r>
    </w:p>
    <w:p w14:paraId="0D454E3B" w14:textId="77777777" w:rsidR="0094161D" w:rsidRPr="0094161D" w:rsidRDefault="0094161D" w:rsidP="0094161D">
      <w:pPr>
        <w:pStyle w:val="ad"/>
        <w:rPr>
          <w:rFonts w:cs="Courier New"/>
          <w:szCs w:val="20"/>
          <w:lang w:val="en-US"/>
        </w:rPr>
      </w:pPr>
      <w:r w:rsidRPr="00821EBC">
        <w:rPr>
          <w:rFonts w:cs="Courier New"/>
          <w:szCs w:val="20"/>
          <w:lang w:val="en-US"/>
        </w:rPr>
        <w:t xml:space="preserve">        </w:t>
      </w:r>
      <w:r w:rsidRPr="0094161D">
        <w:rPr>
          <w:rFonts w:cs="Courier New"/>
          <w:szCs w:val="20"/>
          <w:lang w:val="en-US"/>
        </w:rPr>
        <w:t>HttpSession session = (HttpSession) FacesContext.getCurrentInstance().getExternalContext().getSession(true);</w:t>
      </w:r>
    </w:p>
    <w:p w14:paraId="36D6F30B" w14:textId="77777777" w:rsidR="0094161D" w:rsidRPr="0094161D" w:rsidRDefault="0094161D" w:rsidP="0094161D">
      <w:pPr>
        <w:pStyle w:val="ad"/>
        <w:rPr>
          <w:rFonts w:cs="Courier New"/>
          <w:szCs w:val="20"/>
          <w:lang w:val="en-US"/>
        </w:rPr>
      </w:pPr>
      <w:r w:rsidRPr="0094161D">
        <w:rPr>
          <w:rFonts w:cs="Courier New"/>
          <w:szCs w:val="20"/>
          <w:lang w:val="en-US"/>
        </w:rPr>
        <w:t xml:space="preserve">        session.invalidate();</w:t>
      </w:r>
    </w:p>
    <w:p w14:paraId="6F36BD04" w14:textId="77777777" w:rsidR="0094161D" w:rsidRPr="0094161D" w:rsidRDefault="0094161D" w:rsidP="0094161D">
      <w:pPr>
        <w:pStyle w:val="ad"/>
        <w:rPr>
          <w:rFonts w:cs="Courier New"/>
          <w:szCs w:val="20"/>
          <w:lang w:val="en-US"/>
        </w:rPr>
      </w:pPr>
      <w:r w:rsidRPr="0094161D">
        <w:rPr>
          <w:rFonts w:cs="Courier New"/>
          <w:szCs w:val="20"/>
          <w:lang w:val="en-US"/>
        </w:rPr>
        <w:t xml:space="preserve">        return "/index?faces-redirect=true";</w:t>
      </w:r>
    </w:p>
    <w:p w14:paraId="21FE425C" w14:textId="77777777" w:rsidR="0094161D" w:rsidRPr="0094161D" w:rsidRDefault="0094161D" w:rsidP="0094161D">
      <w:pPr>
        <w:pStyle w:val="ad"/>
        <w:rPr>
          <w:rFonts w:cs="Courier New"/>
          <w:szCs w:val="20"/>
          <w:lang w:val="en-US"/>
        </w:rPr>
      </w:pPr>
      <w:r w:rsidRPr="0094161D">
        <w:rPr>
          <w:rFonts w:cs="Courier New"/>
          <w:szCs w:val="20"/>
          <w:lang w:val="en-US"/>
        </w:rPr>
        <w:t xml:space="preserve">    }</w:t>
      </w:r>
    </w:p>
    <w:p w14:paraId="3244794C" w14:textId="77777777" w:rsidR="0094161D" w:rsidRPr="0094161D" w:rsidRDefault="0094161D" w:rsidP="0094161D">
      <w:pPr>
        <w:pStyle w:val="ad"/>
        <w:rPr>
          <w:rFonts w:cs="Courier New"/>
          <w:szCs w:val="20"/>
          <w:lang w:val="en-US"/>
        </w:rPr>
      </w:pPr>
      <w:r w:rsidRPr="0094161D">
        <w:rPr>
          <w:rFonts w:cs="Courier New"/>
          <w:szCs w:val="20"/>
          <w:lang w:val="en-US"/>
        </w:rPr>
        <w:t xml:space="preserve">    public boolean isUserLoggedIn() {</w:t>
      </w:r>
    </w:p>
    <w:p w14:paraId="07EE2318" w14:textId="77777777" w:rsidR="0094161D" w:rsidRPr="0094161D" w:rsidRDefault="0094161D" w:rsidP="0094161D">
      <w:pPr>
        <w:pStyle w:val="ad"/>
        <w:rPr>
          <w:rFonts w:cs="Courier New"/>
          <w:szCs w:val="20"/>
          <w:lang w:val="en-US"/>
        </w:rPr>
      </w:pPr>
      <w:r w:rsidRPr="0094161D">
        <w:rPr>
          <w:rFonts w:cs="Courier New"/>
          <w:szCs w:val="20"/>
          <w:lang w:val="en-US"/>
        </w:rPr>
        <w:t xml:space="preserve">        String login = getCurrentUser();</w:t>
      </w:r>
    </w:p>
    <w:p w14:paraId="55C4F1F6" w14:textId="77777777" w:rsidR="0094161D" w:rsidRPr="0094161D" w:rsidRDefault="0094161D" w:rsidP="0094161D">
      <w:pPr>
        <w:pStyle w:val="ad"/>
        <w:rPr>
          <w:rFonts w:cs="Courier New"/>
          <w:szCs w:val="20"/>
          <w:lang w:val="en-US"/>
        </w:rPr>
      </w:pPr>
      <w:r w:rsidRPr="0094161D">
        <w:rPr>
          <w:rFonts w:cs="Courier New"/>
          <w:szCs w:val="20"/>
          <w:lang w:val="en-US"/>
        </w:rPr>
        <w:t xml:space="preserve">        boolean result = !((login == null) || login.isEmpty());</w:t>
      </w:r>
    </w:p>
    <w:p w14:paraId="7F834494" w14:textId="77777777" w:rsidR="0094161D" w:rsidRPr="0094161D" w:rsidRDefault="0094161D" w:rsidP="0094161D">
      <w:pPr>
        <w:pStyle w:val="ad"/>
        <w:rPr>
          <w:rFonts w:cs="Courier New"/>
          <w:szCs w:val="20"/>
        </w:rPr>
      </w:pPr>
      <w:r w:rsidRPr="0094161D">
        <w:rPr>
          <w:rFonts w:cs="Courier New"/>
          <w:szCs w:val="20"/>
          <w:lang w:val="en-US"/>
        </w:rPr>
        <w:t xml:space="preserve">        return</w:t>
      </w:r>
      <w:r w:rsidRPr="0094161D">
        <w:rPr>
          <w:rFonts w:cs="Courier New"/>
          <w:szCs w:val="20"/>
        </w:rPr>
        <w:t xml:space="preserve"> </w:t>
      </w:r>
      <w:r w:rsidRPr="0094161D">
        <w:rPr>
          <w:rFonts w:cs="Courier New"/>
          <w:szCs w:val="20"/>
          <w:lang w:val="en-US"/>
        </w:rPr>
        <w:t>result</w:t>
      </w:r>
      <w:r w:rsidRPr="0094161D">
        <w:rPr>
          <w:rFonts w:cs="Courier New"/>
          <w:szCs w:val="20"/>
        </w:rPr>
        <w:t>;</w:t>
      </w:r>
    </w:p>
    <w:p w14:paraId="69EAD647" w14:textId="77777777" w:rsidR="0094161D" w:rsidRPr="0094161D" w:rsidRDefault="0094161D" w:rsidP="0094161D">
      <w:pPr>
        <w:pStyle w:val="ad"/>
        <w:rPr>
          <w:rFonts w:cs="Courier New"/>
          <w:szCs w:val="20"/>
        </w:rPr>
      </w:pPr>
      <w:r w:rsidRPr="0094161D">
        <w:rPr>
          <w:rFonts w:cs="Courier New"/>
          <w:szCs w:val="20"/>
        </w:rPr>
        <w:t xml:space="preserve">    }</w:t>
      </w:r>
    </w:p>
    <w:p w14:paraId="712B4D03" w14:textId="77777777" w:rsidR="0094161D" w:rsidRPr="0094161D" w:rsidRDefault="0094161D" w:rsidP="0094161D">
      <w:pPr>
        <w:pStyle w:val="ad"/>
        <w:rPr>
          <w:rFonts w:cs="Courier New"/>
          <w:szCs w:val="20"/>
        </w:rPr>
      </w:pPr>
      <w:r w:rsidRPr="0094161D">
        <w:rPr>
          <w:rFonts w:cs="Courier New"/>
          <w:szCs w:val="20"/>
        </w:rPr>
        <w:t xml:space="preserve">    </w:t>
      </w:r>
    </w:p>
    <w:p w14:paraId="09915174" w14:textId="25366986" w:rsidR="0094161D" w:rsidRDefault="0094161D" w:rsidP="0094161D">
      <w:pPr>
        <w:pStyle w:val="ad"/>
        <w:rPr>
          <w:rFonts w:cs="Courier New"/>
          <w:szCs w:val="20"/>
        </w:rPr>
      </w:pPr>
      <w:r w:rsidRPr="0094161D">
        <w:rPr>
          <w:rFonts w:cs="Courier New"/>
          <w:szCs w:val="20"/>
        </w:rPr>
        <w:t>}</w:t>
      </w:r>
    </w:p>
    <w:p w14:paraId="4C59B7B4" w14:textId="199EBCC8" w:rsidR="0094161D" w:rsidRDefault="0094161D" w:rsidP="0094161D">
      <w:pPr>
        <w:pStyle w:val="ad"/>
        <w:rPr>
          <w:rFonts w:cs="Courier New"/>
          <w:szCs w:val="20"/>
        </w:rPr>
      </w:pPr>
      <w:r>
        <w:rPr>
          <w:rFonts w:cs="Courier New"/>
          <w:szCs w:val="20"/>
        </w:rPr>
        <w:br w:type="page"/>
      </w:r>
    </w:p>
    <w:p w14:paraId="67038B79" w14:textId="3B89541F" w:rsidR="0094313A" w:rsidRPr="0094161D" w:rsidRDefault="0094313A" w:rsidP="0094161D">
      <w:pPr>
        <w:pStyle w:val="a9"/>
      </w:pPr>
      <w:bookmarkStart w:id="76" w:name="_Toc516109938"/>
      <w:r w:rsidRPr="0094161D">
        <w:lastRenderedPageBreak/>
        <w:t>ПРИЛОЖЕНИЕ Б</w:t>
      </w:r>
      <w:r w:rsidRPr="0094161D">
        <w:br/>
        <w:t>Скрипт создания базы данных</w:t>
      </w:r>
      <w:bookmarkEnd w:id="76"/>
    </w:p>
    <w:p w14:paraId="72838650" w14:textId="77777777" w:rsidR="0094161D" w:rsidRPr="0094161D" w:rsidRDefault="0094161D" w:rsidP="0094161D">
      <w:pPr>
        <w:pStyle w:val="ad"/>
        <w:rPr>
          <w:rFonts w:cs="Courier New"/>
          <w:szCs w:val="20"/>
          <w:lang w:val="en-US"/>
        </w:rPr>
      </w:pPr>
      <w:r w:rsidRPr="0094161D">
        <w:rPr>
          <w:rFonts w:cs="Courier New"/>
          <w:szCs w:val="20"/>
          <w:lang w:val="en-US"/>
        </w:rPr>
        <w:t>CREATE TABLE User (</w:t>
      </w:r>
    </w:p>
    <w:p w14:paraId="3AC49AB5" w14:textId="3D412AB7" w:rsidR="0094161D" w:rsidRPr="0094161D" w:rsidRDefault="0094161D" w:rsidP="0094161D">
      <w:pPr>
        <w:pStyle w:val="ad"/>
        <w:rPr>
          <w:rFonts w:cs="Courier New"/>
          <w:szCs w:val="20"/>
          <w:lang w:val="en-US"/>
        </w:rPr>
      </w:pPr>
      <w:r w:rsidRPr="0094161D">
        <w:rPr>
          <w:rFonts w:cs="Courier New"/>
          <w:szCs w:val="20"/>
          <w:lang w:val="en-US"/>
        </w:rPr>
        <w:tab/>
        <w:t xml:space="preserve">ID_User int AUTO_INCREMENT NOT NULL, </w:t>
      </w:r>
    </w:p>
    <w:p w14:paraId="236FDE1C" w14:textId="47DE7BD3" w:rsidR="0094161D" w:rsidRPr="0094161D" w:rsidRDefault="0094161D" w:rsidP="0094161D">
      <w:pPr>
        <w:pStyle w:val="ad"/>
        <w:rPr>
          <w:rFonts w:cs="Courier New"/>
          <w:szCs w:val="20"/>
          <w:lang w:val="en-US"/>
        </w:rPr>
      </w:pPr>
      <w:r w:rsidRPr="0094161D">
        <w:rPr>
          <w:rFonts w:cs="Courier New"/>
          <w:szCs w:val="20"/>
          <w:lang w:val="en-US"/>
        </w:rPr>
        <w:tab/>
        <w:t xml:space="preserve">Login varchar(10) NOT NULL UNIQUE, </w:t>
      </w:r>
    </w:p>
    <w:p w14:paraId="15A88F2C" w14:textId="77777777" w:rsidR="0094161D" w:rsidRPr="0094161D" w:rsidRDefault="0094161D" w:rsidP="0094161D">
      <w:pPr>
        <w:pStyle w:val="ad"/>
        <w:rPr>
          <w:rFonts w:cs="Courier New"/>
          <w:szCs w:val="20"/>
          <w:lang w:val="en-US"/>
        </w:rPr>
      </w:pPr>
      <w:r w:rsidRPr="0094161D">
        <w:rPr>
          <w:rFonts w:cs="Courier New"/>
          <w:szCs w:val="20"/>
          <w:lang w:val="en-US"/>
        </w:rPr>
        <w:tab/>
        <w:t>Pass varchar(10) NOT NULL,</w:t>
      </w:r>
    </w:p>
    <w:p w14:paraId="7E894AE5" w14:textId="77777777" w:rsidR="0094161D" w:rsidRPr="0094161D" w:rsidRDefault="0094161D" w:rsidP="0094161D">
      <w:pPr>
        <w:pStyle w:val="ad"/>
        <w:rPr>
          <w:rFonts w:cs="Courier New"/>
          <w:szCs w:val="20"/>
          <w:lang w:val="en-US"/>
        </w:rPr>
      </w:pPr>
      <w:r w:rsidRPr="0094161D">
        <w:rPr>
          <w:rFonts w:cs="Courier New"/>
          <w:szCs w:val="20"/>
          <w:lang w:val="en-US"/>
        </w:rPr>
        <w:tab/>
        <w:t>Surname varchar(20) NOT NULL,</w:t>
      </w:r>
    </w:p>
    <w:p w14:paraId="740B3111" w14:textId="77777777" w:rsidR="0094161D" w:rsidRPr="0094161D" w:rsidRDefault="0094161D" w:rsidP="0094161D">
      <w:pPr>
        <w:pStyle w:val="ad"/>
        <w:rPr>
          <w:rFonts w:cs="Courier New"/>
          <w:szCs w:val="20"/>
          <w:lang w:val="en-US"/>
        </w:rPr>
      </w:pPr>
      <w:r w:rsidRPr="0094161D">
        <w:rPr>
          <w:rFonts w:cs="Courier New"/>
          <w:szCs w:val="20"/>
          <w:lang w:val="en-US"/>
        </w:rPr>
        <w:tab/>
        <w:t>Name varchar(20) NOT NULL,</w:t>
      </w:r>
    </w:p>
    <w:p w14:paraId="6C665F5F" w14:textId="77777777" w:rsidR="0094161D" w:rsidRPr="0094161D" w:rsidRDefault="0094161D" w:rsidP="0094161D">
      <w:pPr>
        <w:pStyle w:val="ad"/>
        <w:rPr>
          <w:rFonts w:cs="Courier New"/>
          <w:szCs w:val="20"/>
          <w:lang w:val="en-US"/>
        </w:rPr>
      </w:pPr>
      <w:r w:rsidRPr="0094161D">
        <w:rPr>
          <w:rFonts w:cs="Courier New"/>
          <w:szCs w:val="20"/>
          <w:lang w:val="en-US"/>
        </w:rPr>
        <w:tab/>
        <w:t>Phone  varchar(10) NOT NULL,</w:t>
      </w:r>
    </w:p>
    <w:p w14:paraId="2E65A5A4" w14:textId="77777777" w:rsidR="0094161D" w:rsidRPr="0094161D" w:rsidRDefault="0094161D" w:rsidP="0094161D">
      <w:pPr>
        <w:pStyle w:val="ad"/>
        <w:rPr>
          <w:rFonts w:cs="Courier New"/>
          <w:szCs w:val="20"/>
          <w:lang w:val="en-US"/>
        </w:rPr>
      </w:pPr>
      <w:r w:rsidRPr="0094161D">
        <w:rPr>
          <w:rFonts w:cs="Courier New"/>
          <w:szCs w:val="20"/>
          <w:lang w:val="en-US"/>
        </w:rPr>
        <w:tab/>
        <w:t>Email  varchar(30) NULL,</w:t>
      </w:r>
    </w:p>
    <w:p w14:paraId="0C904E3C" w14:textId="77777777" w:rsidR="0094161D" w:rsidRPr="0094161D" w:rsidRDefault="0094161D" w:rsidP="0094161D">
      <w:pPr>
        <w:pStyle w:val="ad"/>
        <w:rPr>
          <w:rFonts w:cs="Courier New"/>
          <w:szCs w:val="20"/>
          <w:lang w:val="en-US"/>
        </w:rPr>
      </w:pPr>
      <w:r w:rsidRPr="0094161D">
        <w:rPr>
          <w:rFonts w:cs="Courier New"/>
          <w:szCs w:val="20"/>
          <w:lang w:val="en-US"/>
        </w:rPr>
        <w:tab/>
        <w:t>Gender varchar(10) NULL,</w:t>
      </w:r>
    </w:p>
    <w:p w14:paraId="17161C7B" w14:textId="50D9A011" w:rsidR="0094161D" w:rsidRPr="0094161D" w:rsidRDefault="0094161D" w:rsidP="0094161D">
      <w:pPr>
        <w:pStyle w:val="ad"/>
        <w:rPr>
          <w:rFonts w:cs="Courier New"/>
          <w:szCs w:val="20"/>
          <w:lang w:val="en-US"/>
        </w:rPr>
      </w:pPr>
      <w:r w:rsidRPr="0094161D">
        <w:rPr>
          <w:rFonts w:cs="Courier New"/>
          <w:szCs w:val="20"/>
          <w:lang w:val="en-US"/>
        </w:rPr>
        <w:tab/>
        <w:t xml:space="preserve">#UNIQUE KEY `Login_UNIQUE` (`Login`), </w:t>
      </w:r>
    </w:p>
    <w:p w14:paraId="464F5581" w14:textId="77777777" w:rsidR="0094161D" w:rsidRPr="0094161D" w:rsidRDefault="0094161D" w:rsidP="0094161D">
      <w:pPr>
        <w:pStyle w:val="ad"/>
        <w:rPr>
          <w:rFonts w:cs="Courier New"/>
          <w:szCs w:val="20"/>
          <w:lang w:val="en-US"/>
        </w:rPr>
      </w:pPr>
      <w:r w:rsidRPr="0094161D">
        <w:rPr>
          <w:rFonts w:cs="Courier New"/>
          <w:szCs w:val="20"/>
          <w:lang w:val="en-US"/>
        </w:rPr>
        <w:tab/>
        <w:t>PRIMARY KEY (ID_User)</w:t>
      </w:r>
    </w:p>
    <w:p w14:paraId="6C8FFFE4" w14:textId="77777777" w:rsidR="0094161D" w:rsidRPr="0094161D" w:rsidRDefault="0094161D" w:rsidP="0094161D">
      <w:pPr>
        <w:pStyle w:val="ad"/>
        <w:rPr>
          <w:rFonts w:cs="Courier New"/>
          <w:szCs w:val="20"/>
          <w:lang w:val="en-US"/>
        </w:rPr>
      </w:pPr>
      <w:r w:rsidRPr="0094161D">
        <w:rPr>
          <w:rFonts w:cs="Courier New"/>
          <w:szCs w:val="20"/>
          <w:lang w:val="en-US"/>
        </w:rPr>
        <w:t>);</w:t>
      </w:r>
    </w:p>
    <w:p w14:paraId="6B58B959" w14:textId="77777777" w:rsidR="0094161D" w:rsidRPr="0094161D" w:rsidRDefault="0094161D" w:rsidP="0094161D">
      <w:pPr>
        <w:pStyle w:val="ad"/>
        <w:rPr>
          <w:rFonts w:cs="Courier New"/>
          <w:szCs w:val="20"/>
          <w:lang w:val="en-US"/>
        </w:rPr>
      </w:pPr>
    </w:p>
    <w:p w14:paraId="45CB7E59" w14:textId="77777777" w:rsidR="0094161D" w:rsidRPr="0094161D" w:rsidRDefault="0094161D" w:rsidP="0094161D">
      <w:pPr>
        <w:pStyle w:val="ad"/>
        <w:rPr>
          <w:rFonts w:cs="Courier New"/>
          <w:szCs w:val="20"/>
          <w:lang w:val="en-US"/>
        </w:rPr>
      </w:pPr>
      <w:r w:rsidRPr="0094161D">
        <w:rPr>
          <w:rFonts w:cs="Courier New"/>
          <w:szCs w:val="20"/>
          <w:lang w:val="en-US"/>
        </w:rPr>
        <w:t>CREATE TABLE User_Role (</w:t>
      </w:r>
    </w:p>
    <w:p w14:paraId="2ABAEF47" w14:textId="727D6D5E" w:rsidR="0094161D" w:rsidRPr="0094161D" w:rsidRDefault="0094161D" w:rsidP="0094161D">
      <w:pPr>
        <w:pStyle w:val="ad"/>
        <w:rPr>
          <w:rFonts w:cs="Courier New"/>
          <w:szCs w:val="20"/>
          <w:lang w:val="en-US"/>
        </w:rPr>
      </w:pPr>
      <w:r w:rsidRPr="0094161D">
        <w:rPr>
          <w:rFonts w:cs="Courier New"/>
          <w:szCs w:val="20"/>
          <w:lang w:val="en-US"/>
        </w:rPr>
        <w:tab/>
        <w:t xml:space="preserve">Role varchar(10) NOT NULL, </w:t>
      </w:r>
    </w:p>
    <w:p w14:paraId="607A538D" w14:textId="77777777" w:rsidR="0094161D" w:rsidRPr="0094161D" w:rsidRDefault="0094161D" w:rsidP="0094161D">
      <w:pPr>
        <w:pStyle w:val="ad"/>
        <w:rPr>
          <w:rFonts w:cs="Courier New"/>
          <w:szCs w:val="20"/>
          <w:lang w:val="en-US"/>
        </w:rPr>
      </w:pPr>
      <w:r w:rsidRPr="0094161D">
        <w:rPr>
          <w:rFonts w:cs="Courier New"/>
          <w:szCs w:val="20"/>
          <w:lang w:val="en-US"/>
        </w:rPr>
        <w:tab/>
        <w:t>Login varchar(10) NOT NULL,</w:t>
      </w:r>
    </w:p>
    <w:p w14:paraId="4FE4437B" w14:textId="1411307A" w:rsidR="0094161D" w:rsidRPr="0094161D" w:rsidRDefault="0094161D" w:rsidP="0094161D">
      <w:pPr>
        <w:pStyle w:val="ad"/>
        <w:rPr>
          <w:rFonts w:cs="Courier New"/>
          <w:szCs w:val="20"/>
          <w:lang w:val="en-US"/>
        </w:rPr>
      </w:pPr>
      <w:r w:rsidRPr="0094161D">
        <w:rPr>
          <w:rFonts w:cs="Courier New"/>
          <w:szCs w:val="20"/>
          <w:lang w:val="en-US"/>
        </w:rPr>
        <w:tab/>
        <w:t xml:space="preserve">PRIMARY KEY (Role,Login), </w:t>
      </w:r>
    </w:p>
    <w:p w14:paraId="02FD97CF" w14:textId="77777777" w:rsidR="0094161D" w:rsidRPr="0094161D" w:rsidRDefault="0094161D" w:rsidP="0094161D">
      <w:pPr>
        <w:pStyle w:val="ad"/>
        <w:rPr>
          <w:rFonts w:cs="Courier New"/>
          <w:szCs w:val="20"/>
          <w:lang w:val="en-US"/>
        </w:rPr>
      </w:pPr>
      <w:r w:rsidRPr="0094161D">
        <w:rPr>
          <w:rFonts w:cs="Courier New"/>
          <w:szCs w:val="20"/>
          <w:lang w:val="en-US"/>
        </w:rPr>
        <w:tab/>
        <w:t>CONSTRAINT `FK_myuser_role_1` FOREIGN KEY (Login) REFERENCES User (Login)</w:t>
      </w:r>
    </w:p>
    <w:p w14:paraId="55B596AC" w14:textId="77777777" w:rsidR="0094161D" w:rsidRPr="0094161D" w:rsidRDefault="0094161D" w:rsidP="0094161D">
      <w:pPr>
        <w:pStyle w:val="ad"/>
        <w:rPr>
          <w:rFonts w:cs="Courier New"/>
          <w:szCs w:val="20"/>
          <w:lang w:val="en-US"/>
        </w:rPr>
      </w:pPr>
      <w:r w:rsidRPr="0094161D">
        <w:rPr>
          <w:rFonts w:cs="Courier New"/>
          <w:szCs w:val="20"/>
          <w:lang w:val="en-US"/>
        </w:rPr>
        <w:t>);</w:t>
      </w:r>
    </w:p>
    <w:p w14:paraId="3262205A" w14:textId="77777777" w:rsidR="0094161D" w:rsidRPr="0094161D" w:rsidRDefault="0094161D" w:rsidP="0094161D">
      <w:pPr>
        <w:pStyle w:val="ad"/>
        <w:rPr>
          <w:rFonts w:cs="Courier New"/>
          <w:szCs w:val="20"/>
          <w:lang w:val="en-US"/>
        </w:rPr>
      </w:pPr>
    </w:p>
    <w:p w14:paraId="797FDB55" w14:textId="159F1C66" w:rsidR="0094161D" w:rsidRPr="0094161D" w:rsidRDefault="0094161D" w:rsidP="0094161D">
      <w:pPr>
        <w:pStyle w:val="ad"/>
        <w:rPr>
          <w:rFonts w:cs="Courier New"/>
          <w:szCs w:val="20"/>
          <w:lang w:val="en-US"/>
        </w:rPr>
      </w:pPr>
      <w:r>
        <w:rPr>
          <w:rFonts w:cs="Courier New"/>
          <w:szCs w:val="20"/>
          <w:lang w:val="en-US"/>
        </w:rPr>
        <w:t>CREATE TABLE Message (</w:t>
      </w:r>
    </w:p>
    <w:p w14:paraId="390E4663" w14:textId="77777777" w:rsidR="0094161D" w:rsidRPr="0094161D" w:rsidRDefault="0094161D" w:rsidP="0094161D">
      <w:pPr>
        <w:pStyle w:val="ad"/>
        <w:rPr>
          <w:rFonts w:cs="Courier New"/>
          <w:szCs w:val="20"/>
          <w:lang w:val="en-US"/>
        </w:rPr>
      </w:pPr>
      <w:r w:rsidRPr="0094161D">
        <w:rPr>
          <w:rFonts w:cs="Courier New"/>
          <w:szCs w:val="20"/>
          <w:lang w:val="en-US"/>
        </w:rPr>
        <w:tab/>
        <w:t>ID_Message Int AUTO_INCREMENT NOT NULL,</w:t>
      </w:r>
    </w:p>
    <w:p w14:paraId="73AF1D34"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20003A8B" w14:textId="77777777" w:rsidR="0094161D" w:rsidRPr="0094161D" w:rsidRDefault="0094161D" w:rsidP="0094161D">
      <w:pPr>
        <w:pStyle w:val="ad"/>
        <w:rPr>
          <w:rFonts w:cs="Courier New"/>
          <w:szCs w:val="20"/>
          <w:lang w:val="en-US"/>
        </w:rPr>
      </w:pPr>
      <w:r w:rsidRPr="0094161D">
        <w:rPr>
          <w:rFonts w:cs="Courier New"/>
          <w:szCs w:val="20"/>
          <w:lang w:val="en-US"/>
        </w:rPr>
        <w:tab/>
        <w:t>Content Text NULL,</w:t>
      </w:r>
    </w:p>
    <w:p w14:paraId="43D2BAA4"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064EFEBF" w14:textId="77777777" w:rsidR="0094161D" w:rsidRPr="0094161D" w:rsidRDefault="0094161D" w:rsidP="0094161D">
      <w:pPr>
        <w:pStyle w:val="ad"/>
        <w:rPr>
          <w:rFonts w:cs="Courier New"/>
          <w:szCs w:val="20"/>
          <w:lang w:val="en-US"/>
        </w:rPr>
      </w:pPr>
      <w:r w:rsidRPr="0094161D">
        <w:rPr>
          <w:rFonts w:cs="Courier New"/>
          <w:szCs w:val="20"/>
          <w:lang w:val="en-US"/>
        </w:rPr>
        <w:tab/>
        <w:t>ID_Topic Int NOT NULL,</w:t>
      </w:r>
    </w:p>
    <w:p w14:paraId="1F8F9EB6" w14:textId="77777777" w:rsidR="0094161D" w:rsidRPr="0094161D" w:rsidRDefault="0094161D" w:rsidP="0094161D">
      <w:pPr>
        <w:pStyle w:val="ad"/>
        <w:rPr>
          <w:rFonts w:cs="Courier New"/>
          <w:szCs w:val="20"/>
          <w:lang w:val="en-US"/>
        </w:rPr>
      </w:pPr>
      <w:r w:rsidRPr="0094161D">
        <w:rPr>
          <w:rFonts w:cs="Courier New"/>
          <w:szCs w:val="20"/>
          <w:lang w:val="en-US"/>
        </w:rPr>
        <w:tab/>
        <w:t>PRIMARY KEY (ID_Message)</w:t>
      </w:r>
    </w:p>
    <w:p w14:paraId="63C85DDE" w14:textId="77777777" w:rsidR="0094161D" w:rsidRPr="0094161D" w:rsidRDefault="0094161D" w:rsidP="0094161D">
      <w:pPr>
        <w:pStyle w:val="ad"/>
        <w:rPr>
          <w:rFonts w:cs="Courier New"/>
          <w:szCs w:val="20"/>
          <w:lang w:val="en-US"/>
        </w:rPr>
      </w:pPr>
      <w:r w:rsidRPr="0094161D">
        <w:rPr>
          <w:rFonts w:cs="Courier New"/>
          <w:szCs w:val="20"/>
          <w:lang w:val="en-US"/>
        </w:rPr>
        <w:t>);</w:t>
      </w:r>
    </w:p>
    <w:p w14:paraId="18C5FEDE" w14:textId="77777777" w:rsidR="0094161D" w:rsidRPr="0094161D" w:rsidRDefault="0094161D" w:rsidP="0094161D">
      <w:pPr>
        <w:pStyle w:val="ad"/>
        <w:rPr>
          <w:rFonts w:cs="Courier New"/>
          <w:szCs w:val="20"/>
          <w:lang w:val="en-US"/>
        </w:rPr>
      </w:pPr>
    </w:p>
    <w:p w14:paraId="7ECF4FBB" w14:textId="77777777" w:rsidR="0094161D" w:rsidRPr="0094161D" w:rsidRDefault="0094161D" w:rsidP="0094161D">
      <w:pPr>
        <w:pStyle w:val="ad"/>
        <w:rPr>
          <w:rFonts w:cs="Courier New"/>
          <w:szCs w:val="20"/>
          <w:lang w:val="en-US"/>
        </w:rPr>
      </w:pPr>
      <w:r w:rsidRPr="0094161D">
        <w:rPr>
          <w:rFonts w:cs="Courier New"/>
          <w:szCs w:val="20"/>
          <w:lang w:val="en-US"/>
        </w:rPr>
        <w:t>CREATE TABLE Topic (</w:t>
      </w:r>
    </w:p>
    <w:p w14:paraId="7232A4E7" w14:textId="77777777" w:rsidR="0094161D" w:rsidRPr="0094161D" w:rsidRDefault="0094161D" w:rsidP="0094161D">
      <w:pPr>
        <w:pStyle w:val="ad"/>
        <w:rPr>
          <w:rFonts w:cs="Courier New"/>
          <w:szCs w:val="20"/>
          <w:lang w:val="en-US"/>
        </w:rPr>
      </w:pPr>
      <w:r w:rsidRPr="0094161D">
        <w:rPr>
          <w:rFonts w:cs="Courier New"/>
          <w:szCs w:val="20"/>
          <w:lang w:val="en-US"/>
        </w:rPr>
        <w:tab/>
        <w:t>ID_Topic Int AUTO_INCREMENT NOT NULL,</w:t>
      </w:r>
    </w:p>
    <w:p w14:paraId="1BED2862"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7432F1D1"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6173E44C"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360A1DBD" w14:textId="77777777" w:rsidR="0094161D" w:rsidRPr="0094161D" w:rsidRDefault="0094161D" w:rsidP="0094161D">
      <w:pPr>
        <w:pStyle w:val="ad"/>
        <w:rPr>
          <w:rFonts w:cs="Courier New"/>
          <w:szCs w:val="20"/>
          <w:lang w:val="en-US"/>
        </w:rPr>
      </w:pPr>
      <w:r w:rsidRPr="0094161D">
        <w:rPr>
          <w:rFonts w:cs="Courier New"/>
          <w:szCs w:val="20"/>
          <w:lang w:val="en-US"/>
        </w:rPr>
        <w:tab/>
        <w:t>PRIMARY KEY (ID_Topic)</w:t>
      </w:r>
    </w:p>
    <w:p w14:paraId="3D23A53E" w14:textId="77777777" w:rsidR="0094161D" w:rsidRPr="0094161D" w:rsidRDefault="0094161D" w:rsidP="0094161D">
      <w:pPr>
        <w:pStyle w:val="ad"/>
        <w:rPr>
          <w:rFonts w:cs="Courier New"/>
          <w:szCs w:val="20"/>
          <w:lang w:val="en-US"/>
        </w:rPr>
      </w:pPr>
      <w:r w:rsidRPr="0094161D">
        <w:rPr>
          <w:rFonts w:cs="Courier New"/>
          <w:szCs w:val="20"/>
          <w:lang w:val="en-US"/>
        </w:rPr>
        <w:t>);</w:t>
      </w:r>
    </w:p>
    <w:p w14:paraId="1B86FD3D" w14:textId="77777777" w:rsidR="0094161D" w:rsidRPr="0094161D" w:rsidRDefault="0094161D" w:rsidP="0094161D">
      <w:pPr>
        <w:pStyle w:val="ad"/>
        <w:rPr>
          <w:rFonts w:cs="Courier New"/>
          <w:szCs w:val="20"/>
          <w:lang w:val="en-US"/>
        </w:rPr>
      </w:pPr>
    </w:p>
    <w:p w14:paraId="24ADCC1A" w14:textId="77777777" w:rsidR="0094161D" w:rsidRPr="0094161D" w:rsidRDefault="0094161D" w:rsidP="0094161D">
      <w:pPr>
        <w:pStyle w:val="ad"/>
        <w:rPr>
          <w:rFonts w:cs="Courier New"/>
          <w:szCs w:val="20"/>
          <w:lang w:val="en-US"/>
        </w:rPr>
      </w:pPr>
      <w:r w:rsidRPr="0094161D">
        <w:rPr>
          <w:rFonts w:cs="Courier New"/>
          <w:szCs w:val="20"/>
          <w:lang w:val="en-US"/>
        </w:rPr>
        <w:t>CREATE TABLE Client (</w:t>
      </w:r>
    </w:p>
    <w:p w14:paraId="3A7BCB1A" w14:textId="77777777" w:rsidR="0094161D" w:rsidRPr="0094161D" w:rsidRDefault="0094161D" w:rsidP="0094161D">
      <w:pPr>
        <w:pStyle w:val="ad"/>
        <w:rPr>
          <w:rFonts w:cs="Courier New"/>
          <w:szCs w:val="20"/>
          <w:lang w:val="en-US"/>
        </w:rPr>
      </w:pPr>
      <w:r w:rsidRPr="0094161D">
        <w:rPr>
          <w:rFonts w:cs="Courier New"/>
          <w:szCs w:val="20"/>
          <w:lang w:val="en-US"/>
        </w:rPr>
        <w:tab/>
        <w:t>ID_Client Int AUTO_INCREMENT NOT NULL,</w:t>
      </w:r>
    </w:p>
    <w:p w14:paraId="3A2B6D20" w14:textId="77777777" w:rsidR="0094161D" w:rsidRPr="0094161D" w:rsidRDefault="0094161D" w:rsidP="0094161D">
      <w:pPr>
        <w:pStyle w:val="ad"/>
        <w:rPr>
          <w:rFonts w:cs="Courier New"/>
          <w:szCs w:val="20"/>
          <w:lang w:val="en-US"/>
        </w:rPr>
      </w:pPr>
      <w:r w:rsidRPr="0094161D">
        <w:rPr>
          <w:rFonts w:cs="Courier New"/>
          <w:szCs w:val="20"/>
          <w:lang w:val="en-US"/>
        </w:rPr>
        <w:tab/>
        <w:t>Date_Birth Date NULL,</w:t>
      </w:r>
    </w:p>
    <w:p w14:paraId="2F0645CF" w14:textId="77777777" w:rsidR="0094161D" w:rsidRPr="0094161D" w:rsidRDefault="0094161D" w:rsidP="0094161D">
      <w:pPr>
        <w:pStyle w:val="ad"/>
        <w:rPr>
          <w:rFonts w:cs="Courier New"/>
          <w:szCs w:val="20"/>
          <w:lang w:val="en-US"/>
        </w:rPr>
      </w:pPr>
      <w:r w:rsidRPr="0094161D">
        <w:rPr>
          <w:rFonts w:cs="Courier New"/>
          <w:szCs w:val="20"/>
          <w:lang w:val="en-US"/>
        </w:rPr>
        <w:tab/>
        <w:t>Interests Text NULL,</w:t>
      </w:r>
    </w:p>
    <w:p w14:paraId="1EB0E03B" w14:textId="77777777" w:rsidR="0094161D" w:rsidRPr="0094161D" w:rsidRDefault="0094161D" w:rsidP="0094161D">
      <w:pPr>
        <w:pStyle w:val="ad"/>
        <w:rPr>
          <w:rFonts w:cs="Courier New"/>
          <w:szCs w:val="20"/>
          <w:lang w:val="en-US"/>
        </w:rPr>
      </w:pPr>
      <w:r w:rsidRPr="0094161D">
        <w:rPr>
          <w:rFonts w:cs="Courier New"/>
          <w:szCs w:val="20"/>
          <w:lang w:val="en-US"/>
        </w:rPr>
        <w:tab/>
        <w:t>ID_User Int NOT NULL,</w:t>
      </w:r>
    </w:p>
    <w:p w14:paraId="0296FC99" w14:textId="6BD59348" w:rsidR="0094161D" w:rsidRPr="0094161D" w:rsidRDefault="0094161D" w:rsidP="0094161D">
      <w:pPr>
        <w:pStyle w:val="ad"/>
        <w:rPr>
          <w:rFonts w:cs="Courier New"/>
          <w:szCs w:val="20"/>
          <w:lang w:val="en-US"/>
        </w:rPr>
      </w:pPr>
      <w:r>
        <w:rPr>
          <w:rFonts w:cs="Courier New"/>
          <w:szCs w:val="20"/>
          <w:lang w:val="en-US"/>
        </w:rPr>
        <w:tab/>
        <w:t>ID_Image Int UNSIGNED NULL,</w:t>
      </w:r>
    </w:p>
    <w:p w14:paraId="75651FCB" w14:textId="77777777" w:rsidR="0094161D" w:rsidRPr="0094161D" w:rsidRDefault="0094161D" w:rsidP="0094161D">
      <w:pPr>
        <w:pStyle w:val="ad"/>
        <w:rPr>
          <w:rFonts w:cs="Courier New"/>
          <w:szCs w:val="20"/>
          <w:lang w:val="en-US"/>
        </w:rPr>
      </w:pPr>
      <w:r w:rsidRPr="0094161D">
        <w:rPr>
          <w:rFonts w:cs="Courier New"/>
          <w:szCs w:val="20"/>
          <w:lang w:val="en-US"/>
        </w:rPr>
        <w:tab/>
        <w:t>PRIMARY KEY (ID_Client),</w:t>
      </w:r>
    </w:p>
    <w:p w14:paraId="4381A104" w14:textId="554BE61B" w:rsidR="0094161D" w:rsidRPr="00821EBC" w:rsidRDefault="0094161D" w:rsidP="0094161D">
      <w:pPr>
        <w:pStyle w:val="ad"/>
        <w:rPr>
          <w:rFonts w:cs="Courier New"/>
          <w:szCs w:val="20"/>
          <w:lang w:val="en-US"/>
        </w:rPr>
      </w:pPr>
      <w:r w:rsidRPr="0094161D">
        <w:rPr>
          <w:rFonts w:cs="Courier New"/>
          <w:szCs w:val="20"/>
          <w:lang w:val="en-US"/>
        </w:rPr>
        <w:tab/>
      </w:r>
      <w:r w:rsidRPr="00821EBC">
        <w:rPr>
          <w:rFonts w:cs="Courier New"/>
          <w:szCs w:val="20"/>
          <w:lang w:val="en-US"/>
        </w:rPr>
        <w:t>ban Bit NOT NULL,</w:t>
      </w:r>
    </w:p>
    <w:p w14:paraId="5F0AE101" w14:textId="77777777" w:rsidR="0094161D" w:rsidRPr="0094161D" w:rsidRDefault="0094161D" w:rsidP="0094161D">
      <w:pPr>
        <w:pStyle w:val="ad"/>
        <w:rPr>
          <w:rFonts w:cs="Courier New"/>
          <w:szCs w:val="20"/>
          <w:lang w:val="en-US"/>
        </w:rPr>
      </w:pPr>
      <w:r w:rsidRPr="00821EBC">
        <w:rPr>
          <w:rFonts w:cs="Courier New"/>
          <w:szCs w:val="20"/>
          <w:lang w:val="en-US"/>
        </w:rPr>
        <w:tab/>
      </w:r>
      <w:r w:rsidRPr="0094161D">
        <w:rPr>
          <w:rFonts w:cs="Courier New"/>
          <w:szCs w:val="20"/>
          <w:lang w:val="en-US"/>
        </w:rPr>
        <w:t>UNIQUE (ID_Image),</w:t>
      </w:r>
    </w:p>
    <w:p w14:paraId="3F66D94D" w14:textId="77777777" w:rsidR="0094161D" w:rsidRPr="0094161D" w:rsidRDefault="0094161D" w:rsidP="0094161D">
      <w:pPr>
        <w:pStyle w:val="ad"/>
        <w:rPr>
          <w:rFonts w:cs="Courier New"/>
          <w:szCs w:val="20"/>
          <w:lang w:val="en-US"/>
        </w:rPr>
      </w:pPr>
      <w:r w:rsidRPr="0094161D">
        <w:rPr>
          <w:rFonts w:cs="Courier New"/>
          <w:szCs w:val="20"/>
          <w:lang w:val="en-US"/>
        </w:rPr>
        <w:tab/>
        <w:t>UNIQUE (ID_User)</w:t>
      </w:r>
    </w:p>
    <w:p w14:paraId="67AB3510" w14:textId="77777777" w:rsidR="0094161D" w:rsidRPr="0094161D" w:rsidRDefault="0094161D" w:rsidP="0094161D">
      <w:pPr>
        <w:pStyle w:val="ad"/>
        <w:rPr>
          <w:rFonts w:cs="Courier New"/>
          <w:szCs w:val="20"/>
          <w:lang w:val="en-US"/>
        </w:rPr>
      </w:pPr>
      <w:r w:rsidRPr="0094161D">
        <w:rPr>
          <w:rFonts w:cs="Courier New"/>
          <w:szCs w:val="20"/>
          <w:lang w:val="en-US"/>
        </w:rPr>
        <w:t>);</w:t>
      </w:r>
    </w:p>
    <w:p w14:paraId="2E1F9BB4" w14:textId="77777777" w:rsidR="0094161D" w:rsidRPr="0094161D" w:rsidRDefault="0094161D" w:rsidP="0094161D">
      <w:pPr>
        <w:pStyle w:val="ad"/>
        <w:rPr>
          <w:rFonts w:cs="Courier New"/>
          <w:szCs w:val="20"/>
          <w:lang w:val="en-US"/>
        </w:rPr>
      </w:pPr>
    </w:p>
    <w:p w14:paraId="0DA509A8" w14:textId="77777777" w:rsidR="0094161D" w:rsidRPr="0094161D" w:rsidRDefault="0094161D" w:rsidP="0094161D">
      <w:pPr>
        <w:pStyle w:val="ad"/>
        <w:rPr>
          <w:rFonts w:cs="Courier New"/>
          <w:szCs w:val="20"/>
          <w:lang w:val="en-US"/>
        </w:rPr>
      </w:pPr>
      <w:r w:rsidRPr="0094161D">
        <w:rPr>
          <w:rFonts w:cs="Courier New"/>
          <w:szCs w:val="20"/>
          <w:lang w:val="en-US"/>
        </w:rPr>
        <w:t>CREATE TABLE Goal_user (</w:t>
      </w:r>
    </w:p>
    <w:p w14:paraId="0F702D87" w14:textId="77777777" w:rsidR="0094161D" w:rsidRPr="0094161D" w:rsidRDefault="0094161D" w:rsidP="0094161D">
      <w:pPr>
        <w:pStyle w:val="ad"/>
        <w:rPr>
          <w:rFonts w:cs="Courier New"/>
          <w:szCs w:val="20"/>
          <w:lang w:val="en-US"/>
        </w:rPr>
      </w:pPr>
      <w:r w:rsidRPr="0094161D">
        <w:rPr>
          <w:rFonts w:cs="Courier New"/>
          <w:szCs w:val="20"/>
          <w:lang w:val="en-US"/>
        </w:rPr>
        <w:tab/>
        <w:t>ID_Goal_user Int AUTO_INCREMENT NOT NULL,</w:t>
      </w:r>
    </w:p>
    <w:p w14:paraId="5D8F500F" w14:textId="77777777" w:rsidR="0094161D" w:rsidRPr="0094161D" w:rsidRDefault="0094161D" w:rsidP="0094161D">
      <w:pPr>
        <w:pStyle w:val="ad"/>
        <w:rPr>
          <w:rFonts w:cs="Courier New"/>
          <w:szCs w:val="20"/>
          <w:lang w:val="en-US"/>
        </w:rPr>
      </w:pPr>
      <w:r w:rsidRPr="0094161D">
        <w:rPr>
          <w:rFonts w:cs="Courier New"/>
          <w:szCs w:val="20"/>
          <w:lang w:val="en-US"/>
        </w:rPr>
        <w:tab/>
        <w:t>ID_Goal Int NOT NULL,</w:t>
      </w:r>
    </w:p>
    <w:p w14:paraId="5DFF3C3E" w14:textId="77777777" w:rsidR="0094161D" w:rsidRPr="0094161D" w:rsidRDefault="0094161D" w:rsidP="0094161D">
      <w:pPr>
        <w:pStyle w:val="ad"/>
        <w:rPr>
          <w:rFonts w:cs="Courier New"/>
          <w:szCs w:val="20"/>
          <w:lang w:val="en-US"/>
        </w:rPr>
      </w:pPr>
      <w:r w:rsidRPr="0094161D">
        <w:rPr>
          <w:rFonts w:cs="Courier New"/>
          <w:szCs w:val="20"/>
          <w:lang w:val="en-US"/>
        </w:rPr>
        <w:tab/>
        <w:t>ID_Client Int NOT NULL,</w:t>
      </w:r>
    </w:p>
    <w:p w14:paraId="23B70CD6" w14:textId="77777777" w:rsidR="0094161D" w:rsidRPr="0094161D" w:rsidRDefault="0094161D" w:rsidP="0094161D">
      <w:pPr>
        <w:pStyle w:val="ad"/>
        <w:rPr>
          <w:rFonts w:cs="Courier New"/>
          <w:szCs w:val="20"/>
          <w:lang w:val="en-US"/>
        </w:rPr>
      </w:pPr>
      <w:r w:rsidRPr="0094161D">
        <w:rPr>
          <w:rFonts w:cs="Courier New"/>
          <w:szCs w:val="20"/>
          <w:lang w:val="en-US"/>
        </w:rPr>
        <w:tab/>
        <w:t>PRIMARY KEY (ID_Goal_user)</w:t>
      </w:r>
    </w:p>
    <w:p w14:paraId="40744050" w14:textId="77777777" w:rsidR="0094161D" w:rsidRPr="0094161D" w:rsidRDefault="0094161D" w:rsidP="0094161D">
      <w:pPr>
        <w:pStyle w:val="ad"/>
        <w:rPr>
          <w:rFonts w:cs="Courier New"/>
          <w:szCs w:val="20"/>
          <w:lang w:val="en-US"/>
        </w:rPr>
      </w:pPr>
      <w:r w:rsidRPr="0094161D">
        <w:rPr>
          <w:rFonts w:cs="Courier New"/>
          <w:szCs w:val="20"/>
          <w:lang w:val="en-US"/>
        </w:rPr>
        <w:t>);</w:t>
      </w:r>
    </w:p>
    <w:p w14:paraId="46D41D58" w14:textId="77777777" w:rsidR="0094161D" w:rsidRPr="0094161D" w:rsidRDefault="0094161D" w:rsidP="0094161D">
      <w:pPr>
        <w:pStyle w:val="ad"/>
        <w:rPr>
          <w:rFonts w:cs="Courier New"/>
          <w:szCs w:val="20"/>
          <w:lang w:val="en-US"/>
        </w:rPr>
      </w:pPr>
    </w:p>
    <w:p w14:paraId="5276A278" w14:textId="77777777" w:rsidR="0094161D" w:rsidRPr="0094161D" w:rsidRDefault="0094161D" w:rsidP="0094161D">
      <w:pPr>
        <w:pStyle w:val="ad"/>
        <w:rPr>
          <w:rFonts w:cs="Courier New"/>
          <w:szCs w:val="20"/>
          <w:lang w:val="en-US"/>
        </w:rPr>
      </w:pPr>
      <w:r w:rsidRPr="0094161D">
        <w:rPr>
          <w:rFonts w:cs="Courier New"/>
          <w:szCs w:val="20"/>
          <w:lang w:val="en-US"/>
        </w:rPr>
        <w:t>CREATE TABLE Goal (</w:t>
      </w:r>
    </w:p>
    <w:p w14:paraId="2C43A5D8" w14:textId="77777777" w:rsidR="0094161D" w:rsidRPr="0094161D" w:rsidRDefault="0094161D" w:rsidP="0094161D">
      <w:pPr>
        <w:pStyle w:val="ad"/>
        <w:rPr>
          <w:rFonts w:cs="Courier New"/>
          <w:szCs w:val="20"/>
          <w:lang w:val="en-US"/>
        </w:rPr>
      </w:pPr>
      <w:r w:rsidRPr="0094161D">
        <w:rPr>
          <w:rFonts w:cs="Courier New"/>
          <w:szCs w:val="20"/>
          <w:lang w:val="en-US"/>
        </w:rPr>
        <w:tab/>
        <w:t>ID_Goal Int AUTO_INCREMENT NOT NULL,</w:t>
      </w:r>
    </w:p>
    <w:p w14:paraId="3A3E178D"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7B1A4C05" w14:textId="77777777" w:rsidR="0094161D" w:rsidRPr="0094161D" w:rsidRDefault="0094161D" w:rsidP="0094161D">
      <w:pPr>
        <w:pStyle w:val="ad"/>
        <w:rPr>
          <w:rFonts w:cs="Courier New"/>
          <w:szCs w:val="20"/>
          <w:lang w:val="en-US"/>
        </w:rPr>
      </w:pPr>
      <w:r w:rsidRPr="0094161D">
        <w:rPr>
          <w:rFonts w:cs="Courier New"/>
          <w:szCs w:val="20"/>
          <w:lang w:val="en-US"/>
        </w:rPr>
        <w:tab/>
        <w:t>Directory Bit NOT NULL,</w:t>
      </w:r>
    </w:p>
    <w:p w14:paraId="3AE346D1" w14:textId="77777777" w:rsidR="0094161D" w:rsidRPr="0094161D" w:rsidRDefault="0094161D" w:rsidP="0094161D">
      <w:pPr>
        <w:pStyle w:val="ad"/>
        <w:rPr>
          <w:rFonts w:cs="Courier New"/>
          <w:szCs w:val="20"/>
          <w:lang w:val="en-US"/>
        </w:rPr>
      </w:pPr>
      <w:r w:rsidRPr="0094161D">
        <w:rPr>
          <w:rFonts w:cs="Courier New"/>
          <w:szCs w:val="20"/>
          <w:lang w:val="en-US"/>
        </w:rPr>
        <w:tab/>
        <w:t>Description text not null,</w:t>
      </w:r>
    </w:p>
    <w:p w14:paraId="3C208217" w14:textId="77777777" w:rsidR="0094161D" w:rsidRPr="0094161D" w:rsidRDefault="0094161D" w:rsidP="0094161D">
      <w:pPr>
        <w:pStyle w:val="ad"/>
        <w:rPr>
          <w:rFonts w:cs="Courier New"/>
          <w:szCs w:val="20"/>
          <w:lang w:val="en-US"/>
        </w:rPr>
      </w:pPr>
      <w:r w:rsidRPr="0094161D">
        <w:rPr>
          <w:rFonts w:cs="Courier New"/>
          <w:szCs w:val="20"/>
          <w:lang w:val="en-US"/>
        </w:rPr>
        <w:tab/>
        <w:t>ID_Personage Int NOT NULL,</w:t>
      </w:r>
    </w:p>
    <w:p w14:paraId="462B6EBE" w14:textId="3C2D86E0" w:rsidR="0094161D" w:rsidRPr="0094161D" w:rsidRDefault="0094161D" w:rsidP="0094161D">
      <w:pPr>
        <w:pStyle w:val="ad"/>
        <w:rPr>
          <w:rFonts w:cs="Courier New"/>
          <w:szCs w:val="20"/>
          <w:lang w:val="en-US"/>
        </w:rPr>
      </w:pPr>
      <w:r w:rsidRPr="0094161D">
        <w:rPr>
          <w:rFonts w:cs="Courier New"/>
          <w:szCs w:val="20"/>
          <w:lang w:val="en-US"/>
        </w:rPr>
        <w:tab/>
        <w:t>ID_Image Int UNSIGNED NULL,</w:t>
      </w:r>
    </w:p>
    <w:p w14:paraId="0B444652" w14:textId="77777777" w:rsidR="0094161D" w:rsidRPr="0094161D" w:rsidRDefault="0094161D" w:rsidP="0094161D">
      <w:pPr>
        <w:pStyle w:val="ad"/>
        <w:rPr>
          <w:rFonts w:cs="Courier New"/>
          <w:szCs w:val="20"/>
          <w:lang w:val="en-US"/>
        </w:rPr>
      </w:pPr>
      <w:r w:rsidRPr="0094161D">
        <w:rPr>
          <w:rFonts w:cs="Courier New"/>
          <w:szCs w:val="20"/>
          <w:lang w:val="en-US"/>
        </w:rPr>
        <w:tab/>
        <w:t>PRIMARY KEY (ID_Goal),</w:t>
      </w:r>
    </w:p>
    <w:p w14:paraId="554A5C5A" w14:textId="77777777" w:rsidR="0094161D" w:rsidRPr="0094161D" w:rsidRDefault="0094161D" w:rsidP="0094161D">
      <w:pPr>
        <w:pStyle w:val="ad"/>
        <w:rPr>
          <w:rFonts w:cs="Courier New"/>
          <w:szCs w:val="20"/>
          <w:lang w:val="en-US"/>
        </w:rPr>
      </w:pPr>
      <w:r w:rsidRPr="0094161D">
        <w:rPr>
          <w:rFonts w:cs="Courier New"/>
          <w:szCs w:val="20"/>
          <w:lang w:val="en-US"/>
        </w:rPr>
        <w:tab/>
        <w:t>UNIQUE (ID_Image)</w:t>
      </w:r>
    </w:p>
    <w:p w14:paraId="20C5DB1D" w14:textId="77777777" w:rsidR="0094161D" w:rsidRPr="0094161D" w:rsidRDefault="0094161D" w:rsidP="0094161D">
      <w:pPr>
        <w:pStyle w:val="ad"/>
        <w:rPr>
          <w:rFonts w:cs="Courier New"/>
          <w:szCs w:val="20"/>
          <w:lang w:val="en-US"/>
        </w:rPr>
      </w:pPr>
      <w:r w:rsidRPr="0094161D">
        <w:rPr>
          <w:rFonts w:cs="Courier New"/>
          <w:szCs w:val="20"/>
          <w:lang w:val="en-US"/>
        </w:rPr>
        <w:t>);</w:t>
      </w:r>
    </w:p>
    <w:p w14:paraId="6173A905" w14:textId="77777777" w:rsidR="0094161D" w:rsidRPr="0094161D" w:rsidRDefault="0094161D" w:rsidP="0094161D">
      <w:pPr>
        <w:pStyle w:val="ad"/>
        <w:rPr>
          <w:rFonts w:cs="Courier New"/>
          <w:szCs w:val="20"/>
          <w:lang w:val="en-US"/>
        </w:rPr>
      </w:pPr>
    </w:p>
    <w:p w14:paraId="2D281B94" w14:textId="77777777" w:rsidR="0094161D" w:rsidRPr="0094161D" w:rsidRDefault="0094161D" w:rsidP="0094161D">
      <w:pPr>
        <w:pStyle w:val="ad"/>
        <w:rPr>
          <w:rFonts w:cs="Courier New"/>
          <w:szCs w:val="20"/>
          <w:lang w:val="en-US"/>
        </w:rPr>
      </w:pPr>
      <w:r w:rsidRPr="0094161D">
        <w:rPr>
          <w:rFonts w:cs="Courier New"/>
          <w:szCs w:val="20"/>
          <w:lang w:val="en-US"/>
        </w:rPr>
        <w:t>CREATE TABLE Personage (</w:t>
      </w:r>
    </w:p>
    <w:p w14:paraId="76B6D2C8" w14:textId="77777777" w:rsidR="0094161D" w:rsidRPr="0094161D" w:rsidRDefault="0094161D" w:rsidP="0094161D">
      <w:pPr>
        <w:pStyle w:val="ad"/>
        <w:rPr>
          <w:rFonts w:cs="Courier New"/>
          <w:szCs w:val="20"/>
          <w:lang w:val="en-US"/>
        </w:rPr>
      </w:pPr>
      <w:r w:rsidRPr="0094161D">
        <w:rPr>
          <w:rFonts w:cs="Courier New"/>
          <w:szCs w:val="20"/>
          <w:lang w:val="en-US"/>
        </w:rPr>
        <w:tab/>
        <w:t>ID_Personage Int AUTO_INCREMENT NOT NULL,</w:t>
      </w:r>
    </w:p>
    <w:p w14:paraId="5EC13093" w14:textId="77777777" w:rsidR="0094161D" w:rsidRPr="0094161D" w:rsidRDefault="0094161D" w:rsidP="0094161D">
      <w:pPr>
        <w:pStyle w:val="ad"/>
        <w:rPr>
          <w:rFonts w:cs="Courier New"/>
          <w:szCs w:val="20"/>
          <w:lang w:val="en-US"/>
        </w:rPr>
      </w:pPr>
      <w:r w:rsidRPr="0094161D">
        <w:rPr>
          <w:rFonts w:cs="Courier New"/>
          <w:szCs w:val="20"/>
          <w:lang w:val="en-US"/>
        </w:rPr>
        <w:tab/>
        <w:t>Name varchar(30) NOT NULL,</w:t>
      </w:r>
    </w:p>
    <w:p w14:paraId="3471633A" w14:textId="77777777" w:rsidR="0094161D" w:rsidRPr="0094161D" w:rsidRDefault="0094161D" w:rsidP="0094161D">
      <w:pPr>
        <w:pStyle w:val="ad"/>
        <w:rPr>
          <w:rFonts w:cs="Courier New"/>
          <w:szCs w:val="20"/>
          <w:lang w:val="en-US"/>
        </w:rPr>
      </w:pPr>
      <w:r w:rsidRPr="0094161D">
        <w:rPr>
          <w:rFonts w:cs="Courier New"/>
          <w:szCs w:val="20"/>
          <w:lang w:val="en-US"/>
        </w:rPr>
        <w:tab/>
        <w:t>Price Float NOT NULL,</w:t>
      </w:r>
    </w:p>
    <w:p w14:paraId="7CF86A27" w14:textId="77777777" w:rsidR="0094161D" w:rsidRPr="0094161D" w:rsidRDefault="0094161D" w:rsidP="0094161D">
      <w:pPr>
        <w:pStyle w:val="ad"/>
        <w:rPr>
          <w:rFonts w:cs="Courier New"/>
          <w:szCs w:val="20"/>
          <w:lang w:val="en-US"/>
        </w:rPr>
      </w:pPr>
      <w:r w:rsidRPr="0094161D">
        <w:rPr>
          <w:rFonts w:cs="Courier New"/>
          <w:szCs w:val="20"/>
          <w:lang w:val="en-US"/>
        </w:rPr>
        <w:tab/>
        <w:t>PRIMARY KEY (ID_Personage)</w:t>
      </w:r>
    </w:p>
    <w:p w14:paraId="610D6250" w14:textId="77777777" w:rsidR="0094161D" w:rsidRPr="0094161D" w:rsidRDefault="0094161D" w:rsidP="0094161D">
      <w:pPr>
        <w:pStyle w:val="ad"/>
        <w:rPr>
          <w:rFonts w:cs="Courier New"/>
          <w:szCs w:val="20"/>
          <w:lang w:val="en-US"/>
        </w:rPr>
      </w:pPr>
      <w:r w:rsidRPr="0094161D">
        <w:rPr>
          <w:rFonts w:cs="Courier New"/>
          <w:szCs w:val="20"/>
          <w:lang w:val="en-US"/>
        </w:rPr>
        <w:t>);</w:t>
      </w:r>
    </w:p>
    <w:p w14:paraId="5981728C" w14:textId="77777777" w:rsidR="0094161D" w:rsidRPr="0094161D" w:rsidRDefault="0094161D" w:rsidP="0094161D">
      <w:pPr>
        <w:pStyle w:val="ad"/>
        <w:rPr>
          <w:rFonts w:cs="Courier New"/>
          <w:szCs w:val="20"/>
          <w:lang w:val="en-US"/>
        </w:rPr>
      </w:pPr>
    </w:p>
    <w:p w14:paraId="56145CBE" w14:textId="77777777" w:rsidR="0094161D" w:rsidRPr="0094161D" w:rsidRDefault="0094161D" w:rsidP="0094161D">
      <w:pPr>
        <w:pStyle w:val="ad"/>
        <w:rPr>
          <w:rFonts w:cs="Courier New"/>
          <w:szCs w:val="20"/>
          <w:lang w:val="en-US"/>
        </w:rPr>
      </w:pPr>
      <w:r w:rsidRPr="0094161D">
        <w:rPr>
          <w:rFonts w:cs="Courier New"/>
          <w:szCs w:val="20"/>
          <w:lang w:val="en-US"/>
        </w:rPr>
        <w:t>CREATE TABLE Level (</w:t>
      </w:r>
    </w:p>
    <w:p w14:paraId="6636D6D6" w14:textId="77777777" w:rsidR="0094161D" w:rsidRPr="0094161D" w:rsidRDefault="0094161D" w:rsidP="0094161D">
      <w:pPr>
        <w:pStyle w:val="ad"/>
        <w:rPr>
          <w:rFonts w:cs="Courier New"/>
          <w:szCs w:val="20"/>
          <w:lang w:val="en-US"/>
        </w:rPr>
      </w:pPr>
      <w:r w:rsidRPr="0094161D">
        <w:rPr>
          <w:rFonts w:cs="Courier New"/>
          <w:szCs w:val="20"/>
          <w:lang w:val="en-US"/>
        </w:rPr>
        <w:tab/>
        <w:t>ID_Level Int AUTO_INCREMENT NOT NULL,</w:t>
      </w:r>
    </w:p>
    <w:p w14:paraId="60DCCC92" w14:textId="77777777" w:rsidR="0094161D" w:rsidRPr="0094161D" w:rsidRDefault="0094161D" w:rsidP="0094161D">
      <w:pPr>
        <w:pStyle w:val="ad"/>
        <w:rPr>
          <w:rFonts w:cs="Courier New"/>
          <w:szCs w:val="20"/>
          <w:lang w:val="en-US"/>
        </w:rPr>
      </w:pPr>
      <w:r w:rsidRPr="0094161D">
        <w:rPr>
          <w:rFonts w:cs="Courier New"/>
          <w:szCs w:val="20"/>
          <w:lang w:val="en-US"/>
        </w:rPr>
        <w:tab/>
        <w:t>ID_Goal_user Int NOT NULL,</w:t>
      </w:r>
    </w:p>
    <w:p w14:paraId="11A0EE69" w14:textId="77777777" w:rsidR="0094161D" w:rsidRPr="0094161D" w:rsidRDefault="0094161D" w:rsidP="0094161D">
      <w:pPr>
        <w:pStyle w:val="ad"/>
        <w:rPr>
          <w:rFonts w:cs="Courier New"/>
          <w:szCs w:val="20"/>
          <w:lang w:val="en-US"/>
        </w:rPr>
      </w:pPr>
      <w:r w:rsidRPr="0094161D">
        <w:rPr>
          <w:rFonts w:cs="Courier New"/>
          <w:szCs w:val="20"/>
          <w:lang w:val="en-US"/>
        </w:rPr>
        <w:tab/>
        <w:t>Date Date NOT NULL,</w:t>
      </w:r>
    </w:p>
    <w:p w14:paraId="65E6DECD" w14:textId="77777777" w:rsidR="0094161D" w:rsidRPr="0094161D" w:rsidRDefault="0094161D" w:rsidP="0094161D">
      <w:pPr>
        <w:pStyle w:val="ad"/>
        <w:rPr>
          <w:rFonts w:cs="Courier New"/>
          <w:szCs w:val="20"/>
          <w:lang w:val="en-US"/>
        </w:rPr>
      </w:pPr>
      <w:r w:rsidRPr="0094161D">
        <w:rPr>
          <w:rFonts w:cs="Courier New"/>
          <w:szCs w:val="20"/>
          <w:lang w:val="en-US"/>
        </w:rPr>
        <w:lastRenderedPageBreak/>
        <w:tab/>
        <w:t>Level_date Bit NULL,#</w:t>
      </w:r>
      <w:r w:rsidRPr="0094161D">
        <w:rPr>
          <w:rFonts w:cs="Courier New"/>
          <w:szCs w:val="20"/>
        </w:rPr>
        <w:t>тут</w:t>
      </w:r>
      <w:r w:rsidRPr="0094161D">
        <w:rPr>
          <w:rFonts w:cs="Courier New"/>
          <w:szCs w:val="20"/>
          <w:lang w:val="en-US"/>
        </w:rPr>
        <w:t xml:space="preserve"> </w:t>
      </w:r>
      <w:r w:rsidRPr="0094161D">
        <w:rPr>
          <w:rFonts w:cs="Courier New"/>
          <w:szCs w:val="20"/>
        </w:rPr>
        <w:t>правка</w:t>
      </w:r>
    </w:p>
    <w:p w14:paraId="64FE4233" w14:textId="77777777" w:rsidR="0094161D" w:rsidRPr="0094161D" w:rsidRDefault="0094161D" w:rsidP="0094161D">
      <w:pPr>
        <w:pStyle w:val="ad"/>
        <w:rPr>
          <w:rFonts w:cs="Courier New"/>
          <w:szCs w:val="20"/>
          <w:lang w:val="en-US"/>
        </w:rPr>
      </w:pPr>
      <w:r w:rsidRPr="0094161D">
        <w:rPr>
          <w:rFonts w:cs="Courier New"/>
          <w:szCs w:val="20"/>
          <w:lang w:val="en-US"/>
        </w:rPr>
        <w:tab/>
        <w:t>PRIMARY KEY (ID_Level)</w:t>
      </w:r>
    </w:p>
    <w:p w14:paraId="093E95AB" w14:textId="77777777" w:rsidR="0094161D" w:rsidRPr="0094161D" w:rsidRDefault="0094161D" w:rsidP="0094161D">
      <w:pPr>
        <w:pStyle w:val="ad"/>
        <w:rPr>
          <w:rFonts w:cs="Courier New"/>
          <w:szCs w:val="20"/>
          <w:lang w:val="en-US"/>
        </w:rPr>
      </w:pPr>
      <w:r w:rsidRPr="0094161D">
        <w:rPr>
          <w:rFonts w:cs="Courier New"/>
          <w:szCs w:val="20"/>
          <w:lang w:val="en-US"/>
        </w:rPr>
        <w:t>);</w:t>
      </w:r>
    </w:p>
    <w:p w14:paraId="486C2FED" w14:textId="723114A9" w:rsidR="0094161D" w:rsidRPr="0094161D" w:rsidRDefault="0094161D" w:rsidP="0094161D">
      <w:pPr>
        <w:pStyle w:val="ad"/>
        <w:ind w:left="0"/>
        <w:rPr>
          <w:rFonts w:cs="Courier New"/>
          <w:szCs w:val="20"/>
          <w:lang w:val="en-US"/>
        </w:rPr>
      </w:pPr>
      <w:r w:rsidRPr="0094161D">
        <w:rPr>
          <w:rFonts w:cs="Courier New"/>
          <w:szCs w:val="20"/>
          <w:lang w:val="en-US"/>
        </w:rPr>
        <w:t xml:space="preserve"> </w:t>
      </w:r>
    </w:p>
    <w:p w14:paraId="797784B7" w14:textId="77777777" w:rsidR="0094161D" w:rsidRPr="0094161D" w:rsidRDefault="0094161D" w:rsidP="0094161D">
      <w:pPr>
        <w:pStyle w:val="ad"/>
        <w:rPr>
          <w:rFonts w:cs="Courier New"/>
          <w:szCs w:val="20"/>
          <w:lang w:val="en-US"/>
        </w:rPr>
      </w:pPr>
      <w:r w:rsidRPr="0094161D">
        <w:rPr>
          <w:rFonts w:cs="Courier New"/>
          <w:szCs w:val="20"/>
          <w:lang w:val="en-US"/>
        </w:rPr>
        <w:t>CREATE TABLE Image(</w:t>
      </w:r>
    </w:p>
    <w:p w14:paraId="792B56B7" w14:textId="1385CA2A" w:rsidR="0094161D" w:rsidRPr="0094161D" w:rsidRDefault="0094161D" w:rsidP="0094161D">
      <w:pPr>
        <w:pStyle w:val="ad"/>
        <w:rPr>
          <w:rFonts w:cs="Courier New"/>
          <w:szCs w:val="20"/>
          <w:lang w:val="en-US"/>
        </w:rPr>
      </w:pPr>
      <w:r w:rsidRPr="0094161D">
        <w:rPr>
          <w:rFonts w:cs="Courier New"/>
          <w:szCs w:val="20"/>
          <w:lang w:val="en-US"/>
        </w:rPr>
        <w:tab/>
        <w:t xml:space="preserve">ID_Image Int UNSIGNED NOT NULL AUTO_INCREMENT, </w:t>
      </w:r>
    </w:p>
    <w:p w14:paraId="0EAA9C99" w14:textId="63B78C14" w:rsidR="0094161D" w:rsidRPr="0094161D" w:rsidRDefault="0094161D" w:rsidP="0094161D">
      <w:pPr>
        <w:pStyle w:val="ad"/>
        <w:rPr>
          <w:rFonts w:cs="Courier New"/>
          <w:szCs w:val="20"/>
          <w:lang w:val="en-US"/>
        </w:rPr>
      </w:pPr>
      <w:r w:rsidRPr="0094161D">
        <w:rPr>
          <w:rFonts w:cs="Courier New"/>
          <w:szCs w:val="20"/>
          <w:lang w:val="en-US"/>
        </w:rPr>
        <w:tab/>
        <w:t xml:space="preserve">name VARCHAR(30) NOT NULL, </w:t>
      </w:r>
    </w:p>
    <w:p w14:paraId="424665A2" w14:textId="67BD4972" w:rsidR="0094161D" w:rsidRPr="0094161D" w:rsidRDefault="0094161D" w:rsidP="0094161D">
      <w:pPr>
        <w:pStyle w:val="ad"/>
        <w:rPr>
          <w:rFonts w:cs="Courier New"/>
          <w:szCs w:val="20"/>
          <w:lang w:val="en-US"/>
        </w:rPr>
      </w:pPr>
      <w:r w:rsidRPr="0094161D">
        <w:rPr>
          <w:rFonts w:cs="Courier New"/>
          <w:szCs w:val="20"/>
          <w:lang w:val="en-US"/>
        </w:rPr>
        <w:tab/>
        <w:t xml:space="preserve">type VARCHAR(20) NOT NULL, </w:t>
      </w:r>
    </w:p>
    <w:p w14:paraId="21B5DFB4" w14:textId="34637CF3" w:rsidR="0094161D" w:rsidRPr="0094161D" w:rsidRDefault="0094161D" w:rsidP="0094161D">
      <w:pPr>
        <w:pStyle w:val="ad"/>
        <w:rPr>
          <w:rFonts w:cs="Courier New"/>
          <w:szCs w:val="20"/>
          <w:lang w:val="en-US"/>
        </w:rPr>
      </w:pPr>
      <w:r w:rsidRPr="0094161D">
        <w:rPr>
          <w:rFonts w:cs="Courier New"/>
          <w:szCs w:val="20"/>
          <w:lang w:val="en-US"/>
        </w:rPr>
        <w:tab/>
        <w:t xml:space="preserve">data MEDIUMBLOB NOT NULL, </w:t>
      </w:r>
    </w:p>
    <w:p w14:paraId="5953CCCA" w14:textId="399C1878" w:rsidR="0094161D" w:rsidRPr="0094161D" w:rsidRDefault="0094161D" w:rsidP="0094161D">
      <w:pPr>
        <w:pStyle w:val="ad"/>
        <w:rPr>
          <w:rFonts w:cs="Courier New"/>
          <w:szCs w:val="20"/>
          <w:lang w:val="en-US"/>
        </w:rPr>
      </w:pPr>
      <w:r w:rsidRPr="0094161D">
        <w:rPr>
          <w:rFonts w:cs="Courier New"/>
          <w:szCs w:val="20"/>
          <w:lang w:val="en-US"/>
        </w:rPr>
        <w:tab/>
        <w:t xml:space="preserve">PRIMARY KEY (ID_Image), </w:t>
      </w:r>
    </w:p>
    <w:p w14:paraId="7EE43766" w14:textId="77777777" w:rsidR="0094161D" w:rsidRPr="00821EBC" w:rsidRDefault="0094161D" w:rsidP="0094161D">
      <w:pPr>
        <w:pStyle w:val="ad"/>
        <w:rPr>
          <w:rFonts w:cs="Courier New"/>
          <w:szCs w:val="20"/>
          <w:lang w:val="en-US"/>
        </w:rPr>
      </w:pPr>
      <w:r w:rsidRPr="0094161D">
        <w:rPr>
          <w:rFonts w:cs="Courier New"/>
          <w:szCs w:val="20"/>
          <w:lang w:val="en-US"/>
        </w:rPr>
        <w:tab/>
      </w:r>
      <w:r w:rsidRPr="00821EBC">
        <w:rPr>
          <w:rFonts w:cs="Courier New"/>
          <w:szCs w:val="20"/>
          <w:lang w:val="en-US"/>
        </w:rPr>
        <w:t>UNIQUE (name)</w:t>
      </w:r>
    </w:p>
    <w:p w14:paraId="142E31FA" w14:textId="77777777" w:rsidR="0094161D" w:rsidRPr="00821EBC" w:rsidRDefault="0094161D" w:rsidP="0094161D">
      <w:pPr>
        <w:pStyle w:val="ad"/>
        <w:rPr>
          <w:rFonts w:cs="Courier New"/>
          <w:szCs w:val="20"/>
          <w:lang w:val="en-US"/>
        </w:rPr>
      </w:pPr>
      <w:r w:rsidRPr="00821EBC">
        <w:rPr>
          <w:rFonts w:cs="Courier New"/>
          <w:szCs w:val="20"/>
          <w:lang w:val="en-US"/>
        </w:rPr>
        <w:t>);</w:t>
      </w:r>
    </w:p>
    <w:p w14:paraId="0458194F" w14:textId="77777777" w:rsidR="0094161D" w:rsidRPr="0094161D" w:rsidRDefault="0094161D" w:rsidP="0094161D">
      <w:pPr>
        <w:pStyle w:val="ad"/>
        <w:rPr>
          <w:rFonts w:cs="Courier New"/>
          <w:szCs w:val="20"/>
          <w:lang w:val="en-US"/>
        </w:rPr>
      </w:pPr>
      <w:r w:rsidRPr="0094161D">
        <w:rPr>
          <w:rFonts w:cs="Courier New"/>
          <w:szCs w:val="20"/>
          <w:lang w:val="en-US"/>
        </w:rPr>
        <w:t>CREATE TABLE Personage_Image (</w:t>
      </w:r>
    </w:p>
    <w:p w14:paraId="42CFA0D3" w14:textId="77777777" w:rsidR="0094161D" w:rsidRPr="0094161D" w:rsidRDefault="0094161D" w:rsidP="0094161D">
      <w:pPr>
        <w:pStyle w:val="ad"/>
        <w:rPr>
          <w:rFonts w:cs="Courier New"/>
          <w:szCs w:val="20"/>
          <w:lang w:val="en-US"/>
        </w:rPr>
      </w:pPr>
      <w:r w:rsidRPr="0094161D">
        <w:rPr>
          <w:rFonts w:cs="Courier New"/>
          <w:szCs w:val="20"/>
          <w:lang w:val="en-US"/>
        </w:rPr>
        <w:tab/>
        <w:t>ID_Personage_Image Int AUTO_INCREMENT NOT NULL,</w:t>
      </w:r>
    </w:p>
    <w:p w14:paraId="3259902D" w14:textId="77777777" w:rsidR="0094161D" w:rsidRPr="0094161D" w:rsidRDefault="0094161D" w:rsidP="0094161D">
      <w:pPr>
        <w:pStyle w:val="ad"/>
        <w:rPr>
          <w:rFonts w:cs="Courier New"/>
          <w:szCs w:val="20"/>
          <w:lang w:val="en-US"/>
        </w:rPr>
      </w:pPr>
      <w:r w:rsidRPr="0094161D">
        <w:rPr>
          <w:rFonts w:cs="Courier New"/>
          <w:szCs w:val="20"/>
          <w:lang w:val="en-US"/>
        </w:rPr>
        <w:tab/>
        <w:t>ID_Image Int UNSIGNED NULL NULL,#</w:t>
      </w:r>
      <w:r w:rsidRPr="0094161D">
        <w:rPr>
          <w:rFonts w:cs="Courier New"/>
          <w:szCs w:val="20"/>
        </w:rPr>
        <w:t>Картиночка</w:t>
      </w:r>
      <w:r w:rsidRPr="0094161D">
        <w:rPr>
          <w:rFonts w:cs="Courier New"/>
          <w:szCs w:val="20"/>
          <w:lang w:val="en-US"/>
        </w:rPr>
        <w:t xml:space="preserve"> </w:t>
      </w:r>
      <w:r w:rsidRPr="0094161D">
        <w:rPr>
          <w:rFonts w:cs="Courier New"/>
          <w:szCs w:val="20"/>
        </w:rPr>
        <w:t>на</w:t>
      </w:r>
      <w:r w:rsidRPr="0094161D">
        <w:rPr>
          <w:rFonts w:cs="Courier New"/>
          <w:szCs w:val="20"/>
          <w:lang w:val="en-US"/>
        </w:rPr>
        <w:t xml:space="preserve"> </w:t>
      </w:r>
      <w:r w:rsidRPr="0094161D">
        <w:rPr>
          <w:rFonts w:cs="Courier New"/>
          <w:szCs w:val="20"/>
        </w:rPr>
        <w:t>уровне</w:t>
      </w:r>
    </w:p>
    <w:p w14:paraId="30FCD9CD" w14:textId="77777777" w:rsidR="0094161D" w:rsidRPr="0094161D" w:rsidRDefault="0094161D" w:rsidP="0094161D">
      <w:pPr>
        <w:pStyle w:val="ad"/>
        <w:rPr>
          <w:rFonts w:cs="Courier New"/>
          <w:szCs w:val="20"/>
        </w:rPr>
      </w:pPr>
      <w:r w:rsidRPr="0094161D">
        <w:rPr>
          <w:rFonts w:cs="Courier New"/>
          <w:szCs w:val="20"/>
          <w:lang w:val="en-US"/>
        </w:rPr>
        <w:tab/>
      </w:r>
      <w:r w:rsidRPr="0094161D">
        <w:rPr>
          <w:rFonts w:cs="Courier New"/>
          <w:szCs w:val="20"/>
        </w:rPr>
        <w:t>Level Int NULL NULL,#на каком уровне выводить данную картинку</w:t>
      </w:r>
    </w:p>
    <w:p w14:paraId="6F3C63F0" w14:textId="77777777" w:rsidR="0094161D" w:rsidRPr="0094161D" w:rsidRDefault="0094161D" w:rsidP="0094161D">
      <w:pPr>
        <w:pStyle w:val="ad"/>
        <w:rPr>
          <w:rFonts w:cs="Courier New"/>
          <w:szCs w:val="20"/>
          <w:lang w:val="en-US"/>
        </w:rPr>
      </w:pPr>
      <w:r w:rsidRPr="0094161D">
        <w:rPr>
          <w:rFonts w:cs="Courier New"/>
          <w:szCs w:val="20"/>
        </w:rPr>
        <w:tab/>
      </w:r>
      <w:r w:rsidRPr="0094161D">
        <w:rPr>
          <w:rFonts w:cs="Courier New"/>
          <w:szCs w:val="20"/>
          <w:lang w:val="en-US"/>
        </w:rPr>
        <w:t>ID_Personage Int NULL NULL,#</w:t>
      </w:r>
      <w:r w:rsidRPr="0094161D">
        <w:rPr>
          <w:rFonts w:cs="Courier New"/>
          <w:szCs w:val="20"/>
        </w:rPr>
        <w:t>Какой</w:t>
      </w:r>
      <w:r w:rsidRPr="0094161D">
        <w:rPr>
          <w:rFonts w:cs="Courier New"/>
          <w:szCs w:val="20"/>
          <w:lang w:val="en-US"/>
        </w:rPr>
        <w:t>-</w:t>
      </w:r>
      <w:r w:rsidRPr="0094161D">
        <w:rPr>
          <w:rFonts w:cs="Courier New"/>
          <w:szCs w:val="20"/>
        </w:rPr>
        <w:t>то</w:t>
      </w:r>
      <w:r w:rsidRPr="0094161D">
        <w:rPr>
          <w:rFonts w:cs="Courier New"/>
          <w:szCs w:val="20"/>
          <w:lang w:val="en-US"/>
        </w:rPr>
        <w:t xml:space="preserve"> </w:t>
      </w:r>
      <w:r w:rsidRPr="0094161D">
        <w:rPr>
          <w:rFonts w:cs="Courier New"/>
          <w:szCs w:val="20"/>
        </w:rPr>
        <w:t>песонаж</w:t>
      </w:r>
    </w:p>
    <w:p w14:paraId="7AD2DF8D" w14:textId="77777777" w:rsidR="0094161D" w:rsidRPr="0094161D" w:rsidRDefault="0094161D" w:rsidP="0094161D">
      <w:pPr>
        <w:pStyle w:val="ad"/>
        <w:rPr>
          <w:rFonts w:cs="Courier New"/>
          <w:szCs w:val="20"/>
          <w:lang w:val="en-US"/>
        </w:rPr>
      </w:pPr>
      <w:r w:rsidRPr="0094161D">
        <w:rPr>
          <w:rFonts w:cs="Courier New"/>
          <w:szCs w:val="20"/>
          <w:lang w:val="en-US"/>
        </w:rPr>
        <w:tab/>
        <w:t>PRIMARY KEY (ID_Personage_Image),</w:t>
      </w:r>
    </w:p>
    <w:p w14:paraId="06D71DAF" w14:textId="77777777" w:rsidR="0094161D" w:rsidRPr="00821EBC" w:rsidRDefault="0094161D" w:rsidP="0094161D">
      <w:pPr>
        <w:pStyle w:val="ad"/>
        <w:rPr>
          <w:rFonts w:cs="Courier New"/>
          <w:szCs w:val="20"/>
          <w:lang w:val="en-US"/>
        </w:rPr>
      </w:pPr>
      <w:r w:rsidRPr="0094161D">
        <w:rPr>
          <w:rFonts w:cs="Courier New"/>
          <w:szCs w:val="20"/>
          <w:lang w:val="en-US"/>
        </w:rPr>
        <w:tab/>
      </w:r>
      <w:r w:rsidRPr="00821EBC">
        <w:rPr>
          <w:rFonts w:cs="Courier New"/>
          <w:szCs w:val="20"/>
          <w:lang w:val="en-US"/>
        </w:rPr>
        <w:t>UNIQUE (ID_Image)</w:t>
      </w:r>
    </w:p>
    <w:p w14:paraId="059A86FD" w14:textId="77777777" w:rsidR="0094161D" w:rsidRPr="00821EBC" w:rsidRDefault="0094161D" w:rsidP="0094161D">
      <w:pPr>
        <w:pStyle w:val="ad"/>
        <w:rPr>
          <w:rFonts w:cs="Courier New"/>
          <w:szCs w:val="20"/>
          <w:lang w:val="en-US"/>
        </w:rPr>
      </w:pPr>
      <w:r w:rsidRPr="00821EBC">
        <w:rPr>
          <w:rFonts w:cs="Courier New"/>
          <w:szCs w:val="20"/>
          <w:lang w:val="en-US"/>
        </w:rPr>
        <w:t>);</w:t>
      </w:r>
    </w:p>
    <w:p w14:paraId="1439452B" w14:textId="77777777" w:rsidR="0094161D" w:rsidRPr="00821EBC" w:rsidRDefault="0094161D" w:rsidP="0094161D">
      <w:pPr>
        <w:pStyle w:val="ad"/>
        <w:rPr>
          <w:rFonts w:cs="Courier New"/>
          <w:szCs w:val="20"/>
          <w:lang w:val="en-US"/>
        </w:rPr>
      </w:pPr>
    </w:p>
    <w:p w14:paraId="741F515E" w14:textId="77777777" w:rsidR="0094161D" w:rsidRPr="00821EBC" w:rsidRDefault="0094161D" w:rsidP="0094161D">
      <w:pPr>
        <w:pStyle w:val="ad"/>
        <w:rPr>
          <w:rFonts w:cs="Courier New"/>
          <w:szCs w:val="20"/>
          <w:lang w:val="en-US"/>
        </w:rPr>
      </w:pPr>
    </w:p>
    <w:p w14:paraId="70817FAD" w14:textId="77777777" w:rsidR="0094161D" w:rsidRPr="00821EBC" w:rsidRDefault="0094161D" w:rsidP="0094161D">
      <w:pPr>
        <w:pStyle w:val="ad"/>
        <w:rPr>
          <w:rFonts w:cs="Courier New"/>
          <w:szCs w:val="20"/>
          <w:lang w:val="en-US"/>
        </w:rPr>
      </w:pPr>
      <w:r w:rsidRPr="00821EBC">
        <w:rPr>
          <w:rFonts w:cs="Courier New"/>
          <w:szCs w:val="20"/>
          <w:lang w:val="en-US"/>
        </w:rPr>
        <w:t>#//</w:t>
      </w:r>
      <w:r w:rsidRPr="0094161D">
        <w:rPr>
          <w:rFonts w:cs="Courier New"/>
          <w:szCs w:val="20"/>
        </w:rPr>
        <w:t>связи</w:t>
      </w:r>
      <w:r w:rsidRPr="00821EBC">
        <w:rPr>
          <w:rFonts w:cs="Courier New"/>
          <w:szCs w:val="20"/>
          <w:lang w:val="en-US"/>
        </w:rPr>
        <w:t xml:space="preserve"> </w:t>
      </w:r>
      <w:r w:rsidRPr="0094161D">
        <w:rPr>
          <w:rFonts w:cs="Courier New"/>
          <w:szCs w:val="20"/>
        </w:rPr>
        <w:t>между</w:t>
      </w:r>
      <w:r w:rsidRPr="00821EBC">
        <w:rPr>
          <w:rFonts w:cs="Courier New"/>
          <w:szCs w:val="20"/>
          <w:lang w:val="en-US"/>
        </w:rPr>
        <w:t xml:space="preserve"> </w:t>
      </w:r>
      <w:r w:rsidRPr="0094161D">
        <w:rPr>
          <w:rFonts w:cs="Courier New"/>
          <w:szCs w:val="20"/>
        </w:rPr>
        <w:t>таблицами</w:t>
      </w:r>
    </w:p>
    <w:p w14:paraId="330C0BDB" w14:textId="77777777" w:rsidR="0094161D" w:rsidRPr="00821EBC" w:rsidRDefault="0094161D" w:rsidP="0094161D">
      <w:pPr>
        <w:pStyle w:val="ad"/>
        <w:rPr>
          <w:rFonts w:cs="Courier New"/>
          <w:szCs w:val="20"/>
          <w:lang w:val="en-US"/>
        </w:rPr>
      </w:pPr>
    </w:p>
    <w:p w14:paraId="702F9BB6" w14:textId="77777777" w:rsidR="0094161D" w:rsidRPr="0094161D" w:rsidRDefault="0094161D" w:rsidP="0094161D">
      <w:pPr>
        <w:pStyle w:val="ad"/>
        <w:rPr>
          <w:rFonts w:cs="Courier New"/>
          <w:szCs w:val="20"/>
          <w:lang w:val="en-US"/>
        </w:rPr>
      </w:pPr>
      <w:r w:rsidRPr="0094161D">
        <w:rPr>
          <w:rFonts w:cs="Courier New"/>
          <w:szCs w:val="20"/>
          <w:lang w:val="en-US"/>
        </w:rPr>
        <w:t>ALTER TABLE Goal ADD FOREIGN KEY (ID_Personage) REFERENCES Personage (ID_Personage);</w:t>
      </w:r>
    </w:p>
    <w:p w14:paraId="6D757612" w14:textId="77777777" w:rsidR="0094161D" w:rsidRPr="0094161D" w:rsidRDefault="0094161D" w:rsidP="0094161D">
      <w:pPr>
        <w:pStyle w:val="ad"/>
        <w:rPr>
          <w:rFonts w:cs="Courier New"/>
          <w:szCs w:val="20"/>
          <w:lang w:val="en-US"/>
        </w:rPr>
      </w:pPr>
    </w:p>
    <w:p w14:paraId="4E3F928A" w14:textId="77777777" w:rsidR="0094161D" w:rsidRPr="0094161D" w:rsidRDefault="0094161D" w:rsidP="0094161D">
      <w:pPr>
        <w:pStyle w:val="ad"/>
        <w:rPr>
          <w:rFonts w:cs="Courier New"/>
          <w:szCs w:val="20"/>
          <w:lang w:val="en-US"/>
        </w:rPr>
      </w:pPr>
      <w:r w:rsidRPr="0094161D">
        <w:rPr>
          <w:rFonts w:cs="Courier New"/>
          <w:szCs w:val="20"/>
          <w:lang w:val="en-US"/>
        </w:rPr>
        <w:t>ALTER TABLE Level ADD FOREIGN KEY (ID_Goal_user) REFERENCES Goal_user (ID_Goal_user);</w:t>
      </w:r>
    </w:p>
    <w:p w14:paraId="77E597AA" w14:textId="77777777" w:rsidR="0094161D" w:rsidRPr="0094161D" w:rsidRDefault="0094161D" w:rsidP="0094161D">
      <w:pPr>
        <w:pStyle w:val="ad"/>
        <w:rPr>
          <w:rFonts w:cs="Courier New"/>
          <w:szCs w:val="20"/>
          <w:lang w:val="en-US"/>
        </w:rPr>
      </w:pPr>
      <w:r w:rsidRPr="0094161D">
        <w:rPr>
          <w:rFonts w:cs="Courier New"/>
          <w:szCs w:val="20"/>
          <w:lang w:val="en-US"/>
        </w:rPr>
        <w:t>ALTER TABLE Goal_user ADD FOREIGN KEY (ID_Goal) REFERENCES Goal (ID_Goal);</w:t>
      </w:r>
    </w:p>
    <w:p w14:paraId="3DF8454D" w14:textId="77777777" w:rsidR="0094161D" w:rsidRPr="0094161D" w:rsidRDefault="0094161D" w:rsidP="0094161D">
      <w:pPr>
        <w:pStyle w:val="ad"/>
        <w:rPr>
          <w:rFonts w:cs="Courier New"/>
          <w:szCs w:val="20"/>
          <w:lang w:val="en-US"/>
        </w:rPr>
      </w:pPr>
      <w:r w:rsidRPr="0094161D">
        <w:rPr>
          <w:rFonts w:cs="Courier New"/>
          <w:szCs w:val="20"/>
          <w:lang w:val="en-US"/>
        </w:rPr>
        <w:t>ALTER TABLE Goal_user ADD FOREIGN KEY (ID_Client) REFERENCES Client (ID_Client);</w:t>
      </w:r>
    </w:p>
    <w:p w14:paraId="78876E37" w14:textId="77777777" w:rsidR="0094161D" w:rsidRPr="0094161D" w:rsidRDefault="0094161D" w:rsidP="0094161D">
      <w:pPr>
        <w:pStyle w:val="ad"/>
        <w:rPr>
          <w:rFonts w:cs="Courier New"/>
          <w:szCs w:val="20"/>
          <w:lang w:val="en-US"/>
        </w:rPr>
      </w:pPr>
    </w:p>
    <w:p w14:paraId="7E9C2C9D" w14:textId="77777777" w:rsidR="0094161D" w:rsidRPr="0094161D" w:rsidRDefault="0094161D" w:rsidP="0094161D">
      <w:pPr>
        <w:pStyle w:val="ad"/>
        <w:rPr>
          <w:rFonts w:cs="Courier New"/>
          <w:szCs w:val="20"/>
          <w:lang w:val="en-US"/>
        </w:rPr>
      </w:pPr>
      <w:r w:rsidRPr="0094161D">
        <w:rPr>
          <w:rFonts w:cs="Courier New"/>
          <w:szCs w:val="20"/>
          <w:lang w:val="en-US"/>
        </w:rPr>
        <w:t>ALTER TABLE Client ADD FOREIGN KEY (ID_User) REFERENCES User (ID_User);</w:t>
      </w:r>
    </w:p>
    <w:p w14:paraId="48686DF5" w14:textId="77777777" w:rsidR="0094161D" w:rsidRPr="0094161D" w:rsidRDefault="0094161D" w:rsidP="0094161D">
      <w:pPr>
        <w:pStyle w:val="ad"/>
        <w:rPr>
          <w:rFonts w:cs="Courier New"/>
          <w:szCs w:val="20"/>
          <w:lang w:val="en-US"/>
        </w:rPr>
      </w:pPr>
    </w:p>
    <w:p w14:paraId="694F31A2" w14:textId="77777777" w:rsidR="0094161D" w:rsidRPr="0094161D" w:rsidRDefault="0094161D" w:rsidP="0094161D">
      <w:pPr>
        <w:pStyle w:val="ad"/>
        <w:rPr>
          <w:rFonts w:cs="Courier New"/>
          <w:szCs w:val="20"/>
          <w:lang w:val="en-US"/>
        </w:rPr>
      </w:pPr>
      <w:r w:rsidRPr="0094161D">
        <w:rPr>
          <w:rFonts w:cs="Courier New"/>
          <w:szCs w:val="20"/>
          <w:lang w:val="en-US"/>
        </w:rPr>
        <w:t>ALTER TABLE Message ADD FOREIGN KEY (ID_User) REFERENCES User (ID_User);</w:t>
      </w:r>
    </w:p>
    <w:p w14:paraId="1E3007B1" w14:textId="77777777" w:rsidR="0094161D" w:rsidRPr="0094161D" w:rsidRDefault="0094161D" w:rsidP="0094161D">
      <w:pPr>
        <w:pStyle w:val="ad"/>
        <w:rPr>
          <w:rFonts w:cs="Courier New"/>
          <w:szCs w:val="20"/>
          <w:lang w:val="en-US"/>
        </w:rPr>
      </w:pPr>
      <w:r w:rsidRPr="0094161D">
        <w:rPr>
          <w:rFonts w:cs="Courier New"/>
          <w:szCs w:val="20"/>
          <w:lang w:val="en-US"/>
        </w:rPr>
        <w:t>ALTER TABLE Message ADD FOREIGN KEY (ID_Topic) REFERENCES Topic (ID_Topic);</w:t>
      </w:r>
    </w:p>
    <w:p w14:paraId="33A3E419" w14:textId="77777777" w:rsidR="0094161D" w:rsidRPr="0094161D" w:rsidRDefault="0094161D" w:rsidP="0094161D">
      <w:pPr>
        <w:pStyle w:val="ad"/>
        <w:rPr>
          <w:rFonts w:cs="Courier New"/>
          <w:szCs w:val="20"/>
          <w:lang w:val="en-US"/>
        </w:rPr>
      </w:pPr>
    </w:p>
    <w:p w14:paraId="317261E8" w14:textId="77777777" w:rsidR="0094161D" w:rsidRPr="0094161D" w:rsidRDefault="0094161D" w:rsidP="0094161D">
      <w:pPr>
        <w:pStyle w:val="ad"/>
        <w:rPr>
          <w:rFonts w:cs="Courier New"/>
          <w:szCs w:val="20"/>
          <w:lang w:val="en-US"/>
        </w:rPr>
      </w:pPr>
      <w:r w:rsidRPr="0094161D">
        <w:rPr>
          <w:rFonts w:cs="Courier New"/>
          <w:szCs w:val="20"/>
          <w:lang w:val="en-US"/>
        </w:rPr>
        <w:t>ALTER TABLE Topic ADD FOREIGN KEY (ID_User) REFERENCES User (ID_User);</w:t>
      </w:r>
    </w:p>
    <w:p w14:paraId="0C22DE6C" w14:textId="77777777" w:rsidR="0094161D" w:rsidRPr="0094161D" w:rsidRDefault="0094161D" w:rsidP="0094161D">
      <w:pPr>
        <w:pStyle w:val="ad"/>
        <w:rPr>
          <w:rFonts w:cs="Courier New"/>
          <w:szCs w:val="20"/>
          <w:lang w:val="en-US"/>
        </w:rPr>
      </w:pPr>
    </w:p>
    <w:p w14:paraId="30BB803F" w14:textId="77777777" w:rsidR="0094161D" w:rsidRPr="0094161D" w:rsidRDefault="0094161D" w:rsidP="0094161D">
      <w:pPr>
        <w:pStyle w:val="ad"/>
        <w:rPr>
          <w:rFonts w:cs="Courier New"/>
          <w:szCs w:val="20"/>
          <w:lang w:val="en-US"/>
        </w:rPr>
      </w:pPr>
      <w:r w:rsidRPr="0094161D">
        <w:rPr>
          <w:rFonts w:cs="Courier New"/>
          <w:szCs w:val="20"/>
          <w:lang w:val="en-US"/>
        </w:rPr>
        <w:t>#</w:t>
      </w:r>
      <w:r w:rsidRPr="0094161D">
        <w:rPr>
          <w:rFonts w:cs="Courier New"/>
          <w:szCs w:val="20"/>
        </w:rPr>
        <w:t>Ключи</w:t>
      </w:r>
      <w:r w:rsidRPr="0094161D">
        <w:rPr>
          <w:rFonts w:cs="Courier New"/>
          <w:szCs w:val="20"/>
          <w:lang w:val="en-US"/>
        </w:rPr>
        <w:t xml:space="preserve"> </w:t>
      </w:r>
    </w:p>
    <w:p w14:paraId="2433AE68" w14:textId="77777777" w:rsidR="0094161D" w:rsidRPr="0094161D" w:rsidRDefault="0094161D" w:rsidP="0094161D">
      <w:pPr>
        <w:pStyle w:val="ad"/>
        <w:rPr>
          <w:rFonts w:cs="Courier New"/>
          <w:szCs w:val="20"/>
          <w:lang w:val="en-US"/>
        </w:rPr>
      </w:pPr>
      <w:r w:rsidRPr="0094161D">
        <w:rPr>
          <w:rFonts w:cs="Courier New"/>
          <w:szCs w:val="20"/>
          <w:lang w:val="en-US"/>
        </w:rPr>
        <w:t>ALTER TABLE Personage_Image ADD FOREIGN KEY (ID_Image) REFERENCES Image (ID_Image);</w:t>
      </w:r>
    </w:p>
    <w:p w14:paraId="511D29AF" w14:textId="6DB68420" w:rsidR="0094161D" w:rsidRPr="0094161D" w:rsidRDefault="0094161D" w:rsidP="0094161D">
      <w:pPr>
        <w:pStyle w:val="ad"/>
        <w:rPr>
          <w:rFonts w:cs="Courier New"/>
          <w:szCs w:val="20"/>
          <w:lang w:val="en-US"/>
        </w:rPr>
      </w:pPr>
      <w:r w:rsidRPr="0094161D">
        <w:rPr>
          <w:rFonts w:cs="Courier New"/>
          <w:szCs w:val="20"/>
          <w:lang w:val="en-US"/>
        </w:rPr>
        <w:lastRenderedPageBreak/>
        <w:t>ALTER TABLE Personage_Image ADD FOREIGN KEY (ID_Personage) REFERENCES Personage (ID_Personage);</w:t>
      </w:r>
    </w:p>
    <w:p w14:paraId="0E0A8E95" w14:textId="77777777" w:rsidR="0094313A" w:rsidRPr="0094161D" w:rsidRDefault="0094313A" w:rsidP="0094313A">
      <w:pPr>
        <w:pStyle w:val="ad"/>
        <w:rPr>
          <w:lang w:val="en-US"/>
        </w:rPr>
      </w:pPr>
    </w:p>
    <w:p w14:paraId="3598F94B" w14:textId="7A7D61FF" w:rsidR="00C13F67" w:rsidRPr="00C13F67" w:rsidRDefault="00C13F67" w:rsidP="00C13F67">
      <w:pPr>
        <w:pStyle w:val="a9"/>
        <w:rPr>
          <w:lang w:val="en-US"/>
        </w:rPr>
      </w:pPr>
      <w:bookmarkStart w:id="77" w:name="_Toc516109939"/>
      <w:r>
        <w:lastRenderedPageBreak/>
        <w:t>ПРИЛОЖЕНИЕ</w:t>
      </w:r>
      <w:r w:rsidRPr="00C13F67">
        <w:rPr>
          <w:lang w:val="en-US"/>
        </w:rPr>
        <w:t xml:space="preserve"> </w:t>
      </w:r>
      <w:r>
        <w:rPr>
          <w:lang w:val="en-US"/>
        </w:rPr>
        <w:t>B</w:t>
      </w:r>
      <w:r w:rsidRPr="00C13F67">
        <w:rPr>
          <w:lang w:val="en-US"/>
        </w:rPr>
        <w:br/>
      </w:r>
      <w:r w:rsidRPr="0094161D">
        <w:t>Скрипт</w:t>
      </w:r>
      <w:r w:rsidRPr="00C13F67">
        <w:rPr>
          <w:lang w:val="en-US"/>
        </w:rPr>
        <w:t xml:space="preserve"> paying-service</w:t>
      </w:r>
      <w:bookmarkEnd w:id="77"/>
    </w:p>
    <w:p w14:paraId="7ABE1EA2" w14:textId="149BB1AD" w:rsidR="00C13F67" w:rsidRPr="00F80DC9" w:rsidRDefault="00F80DC9" w:rsidP="00F80DC9">
      <w:pPr>
        <w:pStyle w:val="ad"/>
        <w:rPr>
          <w:rFonts w:ascii="Times New Roman" w:hAnsi="Times New Roman"/>
          <w:sz w:val="28"/>
          <w:szCs w:val="28"/>
          <w:lang w:val="en-US"/>
        </w:rPr>
      </w:pPr>
      <w:r>
        <w:rPr>
          <w:rFonts w:ascii="Times New Roman" w:hAnsi="Times New Roman"/>
          <w:sz w:val="28"/>
          <w:szCs w:val="28"/>
        </w:rPr>
        <w:t>Пакет</w:t>
      </w:r>
      <w:r w:rsidRPr="00872B42">
        <w:rPr>
          <w:rFonts w:ascii="Times New Roman" w:hAnsi="Times New Roman"/>
          <w:sz w:val="28"/>
          <w:szCs w:val="28"/>
          <w:lang w:val="en-US"/>
        </w:rPr>
        <w:t xml:space="preserve"> </w:t>
      </w:r>
      <w:r w:rsidR="00C13F67" w:rsidRPr="00872B42">
        <w:rPr>
          <w:rFonts w:ascii="Times New Roman" w:hAnsi="Times New Roman"/>
          <w:sz w:val="28"/>
          <w:szCs w:val="28"/>
          <w:lang w:val="en-US"/>
        </w:rPr>
        <w:t>model</w:t>
      </w:r>
      <w:r>
        <w:rPr>
          <w:rFonts w:ascii="Times New Roman" w:hAnsi="Times New Roman"/>
          <w:sz w:val="28"/>
          <w:szCs w:val="28"/>
          <w:lang w:val="en-US"/>
        </w:rPr>
        <w:t>:</w:t>
      </w:r>
    </w:p>
    <w:p w14:paraId="6B18D806" w14:textId="77777777" w:rsidR="00C13F67" w:rsidRPr="00000C66" w:rsidRDefault="00C13F67" w:rsidP="00000C66">
      <w:pPr>
        <w:pStyle w:val="ad"/>
        <w:rPr>
          <w:rFonts w:cs="Courier New"/>
          <w:szCs w:val="20"/>
          <w:lang w:val="en-US"/>
        </w:rPr>
      </w:pPr>
      <w:r w:rsidRPr="00000C66">
        <w:rPr>
          <w:rFonts w:cs="Courier New"/>
          <w:szCs w:val="20"/>
          <w:lang w:val="en-US"/>
        </w:rPr>
        <w:t>@Entity</w:t>
      </w:r>
    </w:p>
    <w:p w14:paraId="33244A74" w14:textId="77777777" w:rsidR="00C13F67" w:rsidRPr="00000C66" w:rsidRDefault="00C13F67" w:rsidP="00000C66">
      <w:pPr>
        <w:pStyle w:val="ad"/>
        <w:rPr>
          <w:rFonts w:cs="Courier New"/>
          <w:szCs w:val="20"/>
          <w:lang w:val="en-US"/>
        </w:rPr>
      </w:pPr>
      <w:r w:rsidRPr="00000C66">
        <w:rPr>
          <w:rFonts w:cs="Courier New"/>
          <w:szCs w:val="20"/>
          <w:lang w:val="en-US"/>
        </w:rPr>
        <w:t>public class Account {</w:t>
      </w:r>
    </w:p>
    <w:p w14:paraId="124909C1" w14:textId="77777777" w:rsidR="00C13F67" w:rsidRPr="00000C66" w:rsidRDefault="00C13F67" w:rsidP="00000C66">
      <w:pPr>
        <w:pStyle w:val="ad"/>
        <w:rPr>
          <w:rFonts w:cs="Courier New"/>
          <w:szCs w:val="20"/>
          <w:lang w:val="en-US"/>
        </w:rPr>
      </w:pPr>
      <w:r w:rsidRPr="00000C66">
        <w:rPr>
          <w:rFonts w:cs="Courier New"/>
          <w:szCs w:val="20"/>
          <w:lang w:val="en-US"/>
        </w:rPr>
        <w:t xml:space="preserve">    @Id</w:t>
      </w:r>
    </w:p>
    <w:p w14:paraId="1707DAC7" w14:textId="77777777" w:rsidR="00C13F67" w:rsidRPr="00000C66" w:rsidRDefault="00C13F67" w:rsidP="00000C66">
      <w:pPr>
        <w:pStyle w:val="ad"/>
        <w:rPr>
          <w:rFonts w:cs="Courier New"/>
          <w:szCs w:val="20"/>
          <w:lang w:val="en-US"/>
        </w:rPr>
      </w:pPr>
      <w:r w:rsidRPr="00000C66">
        <w:rPr>
          <w:rFonts w:cs="Courier New"/>
          <w:szCs w:val="20"/>
          <w:lang w:val="en-US"/>
        </w:rPr>
        <w:t xml:space="preserve">    @GeneratedValue(strategy = GenerationType.IDENTITY)</w:t>
      </w:r>
    </w:p>
    <w:p w14:paraId="2360B779"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Long codeCard;</w:t>
      </w:r>
    </w:p>
    <w:p w14:paraId="506B52C1" w14:textId="77777777" w:rsidR="00C13F67" w:rsidRPr="00000C66" w:rsidRDefault="00C13F67" w:rsidP="00000C66">
      <w:pPr>
        <w:pStyle w:val="ad"/>
        <w:rPr>
          <w:rFonts w:cs="Courier New"/>
          <w:szCs w:val="20"/>
          <w:lang w:val="en-US"/>
        </w:rPr>
      </w:pPr>
      <w:r w:rsidRPr="00000C66">
        <w:rPr>
          <w:rFonts w:cs="Courier New"/>
          <w:szCs w:val="20"/>
          <w:lang w:val="en-US"/>
        </w:rPr>
        <w:t xml:space="preserve">    @Temporal(javax.persistence.TemporalType.DATE)</w:t>
      </w:r>
    </w:p>
    <w:p w14:paraId="40529FFD"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Date expirationDate;</w:t>
      </w:r>
    </w:p>
    <w:p w14:paraId="3CD079A3"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int codeSecurity;</w:t>
      </w:r>
    </w:p>
    <w:p w14:paraId="24D73C0E"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float balance;</w:t>
      </w:r>
    </w:p>
    <w:p w14:paraId="7027B6C1" w14:textId="77777777" w:rsidR="00C13F67" w:rsidRPr="00000C66" w:rsidRDefault="00C13F67" w:rsidP="00000C66">
      <w:pPr>
        <w:pStyle w:val="ad"/>
        <w:rPr>
          <w:rFonts w:cs="Courier New"/>
          <w:szCs w:val="20"/>
          <w:lang w:val="en-US"/>
        </w:rPr>
      </w:pPr>
      <w:r w:rsidRPr="00000C66">
        <w:rPr>
          <w:rFonts w:cs="Courier New"/>
          <w:szCs w:val="20"/>
          <w:lang w:val="en-US"/>
        </w:rPr>
        <w:t xml:space="preserve">    private String holder;</w:t>
      </w:r>
    </w:p>
    <w:p w14:paraId="3E9B09DE" w14:textId="77777777" w:rsidR="00C13F67" w:rsidRPr="00000C66" w:rsidRDefault="00C13F67" w:rsidP="00000C66">
      <w:pPr>
        <w:pStyle w:val="ad"/>
        <w:rPr>
          <w:rFonts w:cs="Courier New"/>
          <w:szCs w:val="20"/>
          <w:lang w:val="en-US"/>
        </w:rPr>
      </w:pPr>
    </w:p>
    <w:p w14:paraId="5CD657F2"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Account() {</w:t>
      </w:r>
    </w:p>
    <w:p w14:paraId="56833FDB" w14:textId="1DF6BF2E" w:rsidR="00C13F67" w:rsidRPr="00000C66" w:rsidRDefault="00C13F67" w:rsidP="00000C66">
      <w:pPr>
        <w:pStyle w:val="ad"/>
        <w:rPr>
          <w:rFonts w:cs="Courier New"/>
          <w:szCs w:val="20"/>
          <w:lang w:val="en-US"/>
        </w:rPr>
      </w:pPr>
      <w:r w:rsidRPr="00000C66">
        <w:rPr>
          <w:rFonts w:cs="Courier New"/>
          <w:szCs w:val="20"/>
          <w:lang w:val="en-US"/>
        </w:rPr>
        <w:t xml:space="preserve">    }</w:t>
      </w:r>
    </w:p>
    <w:p w14:paraId="1E1106CE" w14:textId="77777777" w:rsidR="00C13F67" w:rsidRPr="00000C66" w:rsidRDefault="00C13F67" w:rsidP="00000C66">
      <w:pPr>
        <w:pStyle w:val="ad"/>
        <w:rPr>
          <w:rFonts w:cs="Courier New"/>
          <w:szCs w:val="20"/>
          <w:lang w:val="en-US"/>
        </w:rPr>
      </w:pPr>
    </w:p>
    <w:p w14:paraId="043595D2"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Account(Date expirationDate, int codeSecurity, String holder,Long codeCard) {</w:t>
      </w:r>
    </w:p>
    <w:p w14:paraId="16C143ED" w14:textId="77777777" w:rsidR="00C13F67" w:rsidRPr="00000C66" w:rsidRDefault="00C13F67" w:rsidP="00000C66">
      <w:pPr>
        <w:pStyle w:val="ad"/>
        <w:rPr>
          <w:rFonts w:cs="Courier New"/>
          <w:szCs w:val="20"/>
          <w:lang w:val="en-US"/>
        </w:rPr>
      </w:pPr>
      <w:r w:rsidRPr="00000C66">
        <w:rPr>
          <w:rFonts w:cs="Courier New"/>
          <w:szCs w:val="20"/>
          <w:lang w:val="en-US"/>
        </w:rPr>
        <w:t xml:space="preserve">        this.expirationDate = expirationDate;</w:t>
      </w:r>
    </w:p>
    <w:p w14:paraId="0F579C24"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Security = codeSecurity;</w:t>
      </w:r>
    </w:p>
    <w:p w14:paraId="2F0DB7AB" w14:textId="77777777" w:rsidR="00C13F67" w:rsidRPr="00000C66" w:rsidRDefault="00C13F67" w:rsidP="00000C66">
      <w:pPr>
        <w:pStyle w:val="ad"/>
        <w:rPr>
          <w:rFonts w:cs="Courier New"/>
          <w:szCs w:val="20"/>
          <w:lang w:val="en-US"/>
        </w:rPr>
      </w:pPr>
      <w:r w:rsidRPr="00000C66">
        <w:rPr>
          <w:rFonts w:cs="Courier New"/>
          <w:szCs w:val="20"/>
          <w:lang w:val="en-US"/>
        </w:rPr>
        <w:t xml:space="preserve">        this.holder = holder;</w:t>
      </w:r>
    </w:p>
    <w:p w14:paraId="3C4BE381"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Card = codeCard;</w:t>
      </w:r>
    </w:p>
    <w:p w14:paraId="4663912C"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74C51F7F" w14:textId="77777777" w:rsidR="00C13F67" w:rsidRPr="00000C66" w:rsidRDefault="00C13F67" w:rsidP="00000C66">
      <w:pPr>
        <w:pStyle w:val="ad"/>
        <w:rPr>
          <w:rFonts w:cs="Courier New"/>
          <w:szCs w:val="20"/>
          <w:lang w:val="en-US"/>
        </w:rPr>
      </w:pPr>
    </w:p>
    <w:p w14:paraId="49563529"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Long getCodeCard() {</w:t>
      </w:r>
    </w:p>
    <w:p w14:paraId="0B4240A3"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codeCard;</w:t>
      </w:r>
    </w:p>
    <w:p w14:paraId="7A775A2B" w14:textId="59514641" w:rsidR="00C13F67" w:rsidRPr="00000C66" w:rsidRDefault="00000C66" w:rsidP="00000C66">
      <w:pPr>
        <w:pStyle w:val="ad"/>
        <w:rPr>
          <w:rFonts w:cs="Courier New"/>
          <w:szCs w:val="20"/>
          <w:lang w:val="en-US"/>
        </w:rPr>
      </w:pPr>
      <w:r>
        <w:rPr>
          <w:rFonts w:cs="Courier New"/>
          <w:szCs w:val="20"/>
          <w:lang w:val="en-US"/>
        </w:rPr>
        <w:t xml:space="preserve">    }</w:t>
      </w:r>
    </w:p>
    <w:p w14:paraId="4FCB1CB4"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CodeCard(Long codeCard) {</w:t>
      </w:r>
    </w:p>
    <w:p w14:paraId="3E19139C"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Card = codeCard;</w:t>
      </w:r>
    </w:p>
    <w:p w14:paraId="4AB90375" w14:textId="0169F7BA" w:rsidR="00C13F67" w:rsidRPr="00000C66" w:rsidRDefault="00000C66" w:rsidP="00000C66">
      <w:pPr>
        <w:pStyle w:val="ad"/>
        <w:rPr>
          <w:rFonts w:cs="Courier New"/>
          <w:szCs w:val="20"/>
          <w:lang w:val="en-US"/>
        </w:rPr>
      </w:pPr>
      <w:r>
        <w:rPr>
          <w:rFonts w:cs="Courier New"/>
          <w:szCs w:val="20"/>
          <w:lang w:val="en-US"/>
        </w:rPr>
        <w:t xml:space="preserve">    }</w:t>
      </w:r>
    </w:p>
    <w:p w14:paraId="36C686E8"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Date getExpirationDate() {</w:t>
      </w:r>
    </w:p>
    <w:p w14:paraId="79323F3B"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expirationDate;</w:t>
      </w:r>
    </w:p>
    <w:p w14:paraId="6F570F2B" w14:textId="135D67F6" w:rsidR="00C13F67" w:rsidRPr="00000C66" w:rsidRDefault="00000C66" w:rsidP="00000C66">
      <w:pPr>
        <w:pStyle w:val="ad"/>
        <w:rPr>
          <w:rFonts w:cs="Courier New"/>
          <w:szCs w:val="20"/>
          <w:lang w:val="en-US"/>
        </w:rPr>
      </w:pPr>
      <w:r>
        <w:rPr>
          <w:rFonts w:cs="Courier New"/>
          <w:szCs w:val="20"/>
          <w:lang w:val="en-US"/>
        </w:rPr>
        <w:t xml:space="preserve">    }</w:t>
      </w:r>
    </w:p>
    <w:p w14:paraId="79EDCD11"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ExpirationDate(Date expirationDate) {</w:t>
      </w:r>
    </w:p>
    <w:p w14:paraId="32E10D79" w14:textId="77777777" w:rsidR="00C13F67" w:rsidRPr="00000C66" w:rsidRDefault="00C13F67" w:rsidP="00000C66">
      <w:pPr>
        <w:pStyle w:val="ad"/>
        <w:rPr>
          <w:rFonts w:cs="Courier New"/>
          <w:szCs w:val="20"/>
          <w:lang w:val="en-US"/>
        </w:rPr>
      </w:pPr>
      <w:r w:rsidRPr="00000C66">
        <w:rPr>
          <w:rFonts w:cs="Courier New"/>
          <w:szCs w:val="20"/>
          <w:lang w:val="en-US"/>
        </w:rPr>
        <w:t xml:space="preserve">        this.expirationDate = expirationDate;</w:t>
      </w:r>
    </w:p>
    <w:p w14:paraId="5790EF18" w14:textId="3CFEBB1F" w:rsidR="00C13F67" w:rsidRPr="00000C66" w:rsidRDefault="00000C66" w:rsidP="00000C66">
      <w:pPr>
        <w:pStyle w:val="ad"/>
        <w:rPr>
          <w:rFonts w:cs="Courier New"/>
          <w:szCs w:val="20"/>
          <w:lang w:val="en-US"/>
        </w:rPr>
      </w:pPr>
      <w:r>
        <w:rPr>
          <w:rFonts w:cs="Courier New"/>
          <w:szCs w:val="20"/>
          <w:lang w:val="en-US"/>
        </w:rPr>
        <w:t xml:space="preserve">    }</w:t>
      </w:r>
    </w:p>
    <w:p w14:paraId="6E315E6E"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int getCodeSecurity() {</w:t>
      </w:r>
    </w:p>
    <w:p w14:paraId="7700A5AF" w14:textId="77777777" w:rsidR="00C13F67" w:rsidRPr="00000C66" w:rsidRDefault="00C13F67" w:rsidP="00000C66">
      <w:pPr>
        <w:pStyle w:val="ad"/>
        <w:rPr>
          <w:rFonts w:cs="Courier New"/>
          <w:szCs w:val="20"/>
          <w:lang w:val="en-US"/>
        </w:rPr>
      </w:pPr>
      <w:r w:rsidRPr="00000C66">
        <w:rPr>
          <w:rFonts w:cs="Courier New"/>
          <w:szCs w:val="20"/>
          <w:lang w:val="en-US"/>
        </w:rPr>
        <w:lastRenderedPageBreak/>
        <w:t xml:space="preserve">        return codeSecurity;</w:t>
      </w:r>
    </w:p>
    <w:p w14:paraId="4B561287" w14:textId="59AC2B1C" w:rsidR="00C13F67" w:rsidRPr="00000C66" w:rsidRDefault="00000C66" w:rsidP="00000C66">
      <w:pPr>
        <w:pStyle w:val="ad"/>
        <w:rPr>
          <w:rFonts w:cs="Courier New"/>
          <w:szCs w:val="20"/>
          <w:lang w:val="en-US"/>
        </w:rPr>
      </w:pPr>
      <w:r>
        <w:rPr>
          <w:rFonts w:cs="Courier New"/>
          <w:szCs w:val="20"/>
          <w:lang w:val="en-US"/>
        </w:rPr>
        <w:t xml:space="preserve">    }</w:t>
      </w:r>
    </w:p>
    <w:p w14:paraId="4011A3AD"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CodeSecurity(int codeSecurity) {</w:t>
      </w:r>
    </w:p>
    <w:p w14:paraId="7FC10D7E" w14:textId="77777777" w:rsidR="00C13F67" w:rsidRPr="00000C66" w:rsidRDefault="00C13F67" w:rsidP="00000C66">
      <w:pPr>
        <w:pStyle w:val="ad"/>
        <w:rPr>
          <w:rFonts w:cs="Courier New"/>
          <w:szCs w:val="20"/>
          <w:lang w:val="en-US"/>
        </w:rPr>
      </w:pPr>
      <w:r w:rsidRPr="00000C66">
        <w:rPr>
          <w:rFonts w:cs="Courier New"/>
          <w:szCs w:val="20"/>
          <w:lang w:val="en-US"/>
        </w:rPr>
        <w:t xml:space="preserve">        this.codeSecurity = codeSecurity;</w:t>
      </w:r>
    </w:p>
    <w:p w14:paraId="39FFF311" w14:textId="028272B8" w:rsidR="00C13F67" w:rsidRPr="00000C66" w:rsidRDefault="00000C66" w:rsidP="00000C66">
      <w:pPr>
        <w:pStyle w:val="ad"/>
        <w:rPr>
          <w:rFonts w:cs="Courier New"/>
          <w:szCs w:val="20"/>
          <w:lang w:val="en-US"/>
        </w:rPr>
      </w:pPr>
      <w:r>
        <w:rPr>
          <w:rFonts w:cs="Courier New"/>
          <w:szCs w:val="20"/>
          <w:lang w:val="en-US"/>
        </w:rPr>
        <w:t xml:space="preserve">    }</w:t>
      </w:r>
    </w:p>
    <w:p w14:paraId="2B1CAAB2"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float getBalance() {</w:t>
      </w:r>
    </w:p>
    <w:p w14:paraId="05CD2823"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balance;</w:t>
      </w:r>
    </w:p>
    <w:p w14:paraId="78F60664" w14:textId="49029106" w:rsidR="00C13F67" w:rsidRPr="00000C66" w:rsidRDefault="00000C66" w:rsidP="00000C66">
      <w:pPr>
        <w:pStyle w:val="ad"/>
        <w:rPr>
          <w:rFonts w:cs="Courier New"/>
          <w:szCs w:val="20"/>
          <w:lang w:val="en-US"/>
        </w:rPr>
      </w:pPr>
      <w:r>
        <w:rPr>
          <w:rFonts w:cs="Courier New"/>
          <w:szCs w:val="20"/>
          <w:lang w:val="en-US"/>
        </w:rPr>
        <w:t xml:space="preserve">    }</w:t>
      </w:r>
    </w:p>
    <w:p w14:paraId="11601687"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Balance(float balance) {</w:t>
      </w:r>
    </w:p>
    <w:p w14:paraId="2E4CF79C" w14:textId="77777777" w:rsidR="00C13F67" w:rsidRPr="00000C66" w:rsidRDefault="00C13F67" w:rsidP="00000C66">
      <w:pPr>
        <w:pStyle w:val="ad"/>
        <w:rPr>
          <w:rFonts w:cs="Courier New"/>
          <w:szCs w:val="20"/>
          <w:lang w:val="en-US"/>
        </w:rPr>
      </w:pPr>
      <w:r w:rsidRPr="00000C66">
        <w:rPr>
          <w:rFonts w:cs="Courier New"/>
          <w:szCs w:val="20"/>
          <w:lang w:val="en-US"/>
        </w:rPr>
        <w:t xml:space="preserve">        this.balance = balance;</w:t>
      </w:r>
    </w:p>
    <w:p w14:paraId="4BC8AA1E" w14:textId="7B961DCF" w:rsidR="00C13F67" w:rsidRPr="00000C66" w:rsidRDefault="00000C66" w:rsidP="00000C66">
      <w:pPr>
        <w:pStyle w:val="ad"/>
        <w:rPr>
          <w:rFonts w:cs="Courier New"/>
          <w:szCs w:val="20"/>
          <w:lang w:val="en-US"/>
        </w:rPr>
      </w:pPr>
      <w:r>
        <w:rPr>
          <w:rFonts w:cs="Courier New"/>
          <w:szCs w:val="20"/>
          <w:lang w:val="en-US"/>
        </w:rPr>
        <w:t xml:space="preserve">    }</w:t>
      </w:r>
    </w:p>
    <w:p w14:paraId="6C332034"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String getHolder() {</w:t>
      </w:r>
    </w:p>
    <w:p w14:paraId="00676CE5"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holder;</w:t>
      </w:r>
    </w:p>
    <w:p w14:paraId="369D27F7" w14:textId="237C88BA" w:rsidR="00C13F67" w:rsidRPr="00000C66" w:rsidRDefault="00000C66" w:rsidP="00000C66">
      <w:pPr>
        <w:pStyle w:val="ad"/>
        <w:rPr>
          <w:rFonts w:cs="Courier New"/>
          <w:szCs w:val="20"/>
          <w:lang w:val="en-US"/>
        </w:rPr>
      </w:pPr>
      <w:r>
        <w:rPr>
          <w:rFonts w:cs="Courier New"/>
          <w:szCs w:val="20"/>
          <w:lang w:val="en-US"/>
        </w:rPr>
        <w:t xml:space="preserve">    }</w:t>
      </w:r>
    </w:p>
    <w:p w14:paraId="46131036"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void setHolder(String holder) {</w:t>
      </w:r>
    </w:p>
    <w:p w14:paraId="6461CD85" w14:textId="77777777" w:rsidR="00C13F67" w:rsidRPr="00000C66" w:rsidRDefault="00C13F67" w:rsidP="00000C66">
      <w:pPr>
        <w:pStyle w:val="ad"/>
        <w:rPr>
          <w:rFonts w:cs="Courier New"/>
          <w:szCs w:val="20"/>
          <w:lang w:val="en-US"/>
        </w:rPr>
      </w:pPr>
      <w:r w:rsidRPr="00000C66">
        <w:rPr>
          <w:rFonts w:cs="Courier New"/>
          <w:szCs w:val="20"/>
          <w:lang w:val="en-US"/>
        </w:rPr>
        <w:t xml:space="preserve">        this.holder = holder;</w:t>
      </w:r>
    </w:p>
    <w:p w14:paraId="1716425B"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4BFC6B22" w14:textId="77777777" w:rsidR="00C13F67" w:rsidRPr="00000C66" w:rsidRDefault="00C13F67" w:rsidP="00000C66">
      <w:pPr>
        <w:pStyle w:val="ad"/>
        <w:rPr>
          <w:rFonts w:cs="Courier New"/>
          <w:szCs w:val="20"/>
          <w:lang w:val="en-US"/>
        </w:rPr>
      </w:pPr>
    </w:p>
    <w:p w14:paraId="2DA6DB88" w14:textId="77777777" w:rsidR="00C13F67" w:rsidRPr="00000C66" w:rsidRDefault="00C13F67" w:rsidP="00000C66">
      <w:pPr>
        <w:pStyle w:val="ad"/>
        <w:rPr>
          <w:rFonts w:cs="Courier New"/>
          <w:szCs w:val="20"/>
          <w:lang w:val="en-US"/>
        </w:rPr>
      </w:pPr>
      <w:r w:rsidRPr="00000C66">
        <w:rPr>
          <w:rFonts w:cs="Courier New"/>
          <w:szCs w:val="20"/>
          <w:lang w:val="en-US"/>
        </w:rPr>
        <w:t xml:space="preserve">    @Override</w:t>
      </w:r>
    </w:p>
    <w:p w14:paraId="7540C49F"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boolean equals(Object o) {</w:t>
      </w:r>
    </w:p>
    <w:p w14:paraId="50C40E42" w14:textId="77777777" w:rsidR="00C13F67" w:rsidRPr="00000C66" w:rsidRDefault="00C13F67" w:rsidP="00000C66">
      <w:pPr>
        <w:pStyle w:val="ad"/>
        <w:rPr>
          <w:rFonts w:cs="Courier New"/>
          <w:szCs w:val="20"/>
          <w:lang w:val="en-US"/>
        </w:rPr>
      </w:pPr>
      <w:r w:rsidRPr="00000C66">
        <w:rPr>
          <w:rFonts w:cs="Courier New"/>
          <w:szCs w:val="20"/>
          <w:lang w:val="en-US"/>
        </w:rPr>
        <w:t xml:space="preserve">        if (this == o) return true;</w:t>
      </w:r>
    </w:p>
    <w:p w14:paraId="0C63D59E" w14:textId="77777777" w:rsidR="00C13F67" w:rsidRPr="00000C66" w:rsidRDefault="00C13F67" w:rsidP="00000C66">
      <w:pPr>
        <w:pStyle w:val="ad"/>
        <w:rPr>
          <w:rFonts w:cs="Courier New"/>
          <w:szCs w:val="20"/>
          <w:lang w:val="en-US"/>
        </w:rPr>
      </w:pPr>
      <w:r w:rsidRPr="00000C66">
        <w:rPr>
          <w:rFonts w:cs="Courier New"/>
          <w:szCs w:val="20"/>
          <w:lang w:val="en-US"/>
        </w:rPr>
        <w:t xml:space="preserve">        if (!(o instanceof Account)) return false;</w:t>
      </w:r>
    </w:p>
    <w:p w14:paraId="6D06C77E"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 account = (Account) o;</w:t>
      </w:r>
    </w:p>
    <w:p w14:paraId="38201659"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codeSecurity == account.codeSecurity &amp;&amp;</w:t>
      </w:r>
    </w:p>
    <w:p w14:paraId="42062BA0" w14:textId="77777777" w:rsidR="00C13F67" w:rsidRPr="00000C66" w:rsidRDefault="00C13F67" w:rsidP="00000C66">
      <w:pPr>
        <w:pStyle w:val="ad"/>
        <w:rPr>
          <w:rFonts w:cs="Courier New"/>
          <w:szCs w:val="20"/>
          <w:lang w:val="en-US"/>
        </w:rPr>
      </w:pPr>
      <w:r w:rsidRPr="00000C66">
        <w:rPr>
          <w:rFonts w:cs="Courier New"/>
          <w:szCs w:val="20"/>
          <w:lang w:val="en-US"/>
        </w:rPr>
        <w:t xml:space="preserve">                Objects.equals(codeCard, account.codeCard) &amp;&amp;</w:t>
      </w:r>
    </w:p>
    <w:p w14:paraId="01C4640F" w14:textId="77777777" w:rsidR="00C13F67" w:rsidRPr="00000C66" w:rsidRDefault="00C13F67" w:rsidP="00000C66">
      <w:pPr>
        <w:pStyle w:val="ad"/>
        <w:rPr>
          <w:rFonts w:cs="Courier New"/>
          <w:szCs w:val="20"/>
          <w:lang w:val="en-US"/>
        </w:rPr>
      </w:pPr>
      <w:r w:rsidRPr="00000C66">
        <w:rPr>
          <w:rFonts w:cs="Courier New"/>
          <w:szCs w:val="20"/>
          <w:lang w:val="en-US"/>
        </w:rPr>
        <w:t xml:space="preserve">                Objects.equals(expirationDate, account.expirationDate) &amp;&amp;</w:t>
      </w:r>
    </w:p>
    <w:p w14:paraId="663F3923" w14:textId="77777777" w:rsidR="00C13F67" w:rsidRPr="00000C66" w:rsidRDefault="00C13F67" w:rsidP="00000C66">
      <w:pPr>
        <w:pStyle w:val="ad"/>
        <w:rPr>
          <w:rFonts w:cs="Courier New"/>
          <w:szCs w:val="20"/>
          <w:lang w:val="en-US"/>
        </w:rPr>
      </w:pPr>
      <w:r w:rsidRPr="00000C66">
        <w:rPr>
          <w:rFonts w:cs="Courier New"/>
          <w:szCs w:val="20"/>
          <w:lang w:val="en-US"/>
        </w:rPr>
        <w:t xml:space="preserve">                Objects.equals(holder, account.holder);</w:t>
      </w:r>
    </w:p>
    <w:p w14:paraId="6B6EE80D" w14:textId="180E529E" w:rsidR="00C13F67" w:rsidRPr="00872B42" w:rsidRDefault="00C13F67" w:rsidP="00000C66">
      <w:pPr>
        <w:pStyle w:val="ad"/>
        <w:rPr>
          <w:rFonts w:cs="Courier New"/>
          <w:szCs w:val="20"/>
        </w:rPr>
      </w:pPr>
      <w:r w:rsidRPr="00000C66">
        <w:rPr>
          <w:rFonts w:cs="Courier New"/>
          <w:szCs w:val="20"/>
          <w:lang w:val="en-US"/>
        </w:rPr>
        <w:t xml:space="preserve">    </w:t>
      </w:r>
      <w:r w:rsidRPr="00872B42">
        <w:rPr>
          <w:rFonts w:cs="Courier New"/>
          <w:szCs w:val="20"/>
        </w:rPr>
        <w:t>}</w:t>
      </w:r>
    </w:p>
    <w:p w14:paraId="460C93A4" w14:textId="18C93C80" w:rsidR="00A751D1" w:rsidRPr="00872B42" w:rsidRDefault="00C13F67" w:rsidP="00000C66">
      <w:pPr>
        <w:pStyle w:val="ad"/>
        <w:rPr>
          <w:rFonts w:cs="Courier New"/>
          <w:szCs w:val="20"/>
        </w:rPr>
      </w:pPr>
      <w:r w:rsidRPr="00872B42">
        <w:rPr>
          <w:rFonts w:cs="Courier New"/>
          <w:szCs w:val="20"/>
        </w:rPr>
        <w:t>}</w:t>
      </w:r>
    </w:p>
    <w:p w14:paraId="00397013" w14:textId="74BB60CB" w:rsidR="00C13F67" w:rsidRPr="00872B42" w:rsidRDefault="00F80DC9" w:rsidP="00F80DC9">
      <w:pPr>
        <w:pStyle w:val="ad"/>
        <w:rPr>
          <w:rFonts w:ascii="Times New Roman" w:hAnsi="Times New Roman"/>
          <w:sz w:val="28"/>
          <w:szCs w:val="28"/>
        </w:rPr>
      </w:pPr>
      <w:r>
        <w:rPr>
          <w:rFonts w:ascii="Times New Roman" w:hAnsi="Times New Roman"/>
          <w:sz w:val="28"/>
          <w:szCs w:val="28"/>
        </w:rPr>
        <w:t xml:space="preserve">Пакет </w:t>
      </w:r>
      <w:r w:rsidR="00C13F67" w:rsidRPr="00F80DC9">
        <w:rPr>
          <w:rFonts w:ascii="Times New Roman" w:hAnsi="Times New Roman"/>
          <w:sz w:val="28"/>
          <w:szCs w:val="28"/>
          <w:lang w:val="en-US"/>
        </w:rPr>
        <w:t>controller</w:t>
      </w:r>
      <w:r w:rsidRPr="00872B42">
        <w:rPr>
          <w:rFonts w:ascii="Times New Roman" w:hAnsi="Times New Roman"/>
          <w:sz w:val="28"/>
          <w:szCs w:val="28"/>
        </w:rPr>
        <w:t>:</w:t>
      </w:r>
    </w:p>
    <w:p w14:paraId="368D490B" w14:textId="77777777" w:rsidR="00C13F67" w:rsidRPr="00872B42" w:rsidRDefault="00C13F67" w:rsidP="00000C66">
      <w:pPr>
        <w:pStyle w:val="ad"/>
        <w:rPr>
          <w:rFonts w:cs="Courier New"/>
          <w:szCs w:val="20"/>
        </w:rPr>
      </w:pPr>
      <w:r w:rsidRPr="00872B42">
        <w:rPr>
          <w:rFonts w:cs="Courier New"/>
          <w:szCs w:val="20"/>
        </w:rPr>
        <w:t>@</w:t>
      </w:r>
      <w:r w:rsidRPr="00000C66">
        <w:rPr>
          <w:rFonts w:cs="Courier New"/>
          <w:szCs w:val="20"/>
          <w:lang w:val="en-US"/>
        </w:rPr>
        <w:t>RestController</w:t>
      </w:r>
    </w:p>
    <w:p w14:paraId="6537F10E" w14:textId="77777777" w:rsidR="00C13F67" w:rsidRPr="00872B42" w:rsidRDefault="00C13F67" w:rsidP="00000C66">
      <w:pPr>
        <w:pStyle w:val="ad"/>
        <w:rPr>
          <w:rFonts w:cs="Courier New"/>
          <w:szCs w:val="20"/>
        </w:rPr>
      </w:pPr>
      <w:r w:rsidRPr="00872B42">
        <w:rPr>
          <w:rFonts w:cs="Courier New"/>
          <w:szCs w:val="20"/>
        </w:rPr>
        <w:t>@</w:t>
      </w:r>
      <w:r w:rsidRPr="00000C66">
        <w:rPr>
          <w:rFonts w:cs="Courier New"/>
          <w:szCs w:val="20"/>
          <w:lang w:val="en-US"/>
        </w:rPr>
        <w:t>RequestMapping</w:t>
      </w:r>
      <w:r w:rsidRPr="00872B42">
        <w:rPr>
          <w:rFonts w:cs="Courier New"/>
          <w:szCs w:val="20"/>
        </w:rPr>
        <w:t>("/</w:t>
      </w:r>
      <w:r w:rsidRPr="00000C66">
        <w:rPr>
          <w:rFonts w:cs="Courier New"/>
          <w:szCs w:val="20"/>
          <w:lang w:val="en-US"/>
        </w:rPr>
        <w:t>account</w:t>
      </w:r>
      <w:r w:rsidRPr="00872B42">
        <w:rPr>
          <w:rFonts w:cs="Courier New"/>
          <w:szCs w:val="20"/>
        </w:rPr>
        <w:t>")</w:t>
      </w:r>
    </w:p>
    <w:p w14:paraId="2E2787F2" w14:textId="77777777" w:rsidR="00C13F67" w:rsidRPr="00000C66" w:rsidRDefault="00C13F67" w:rsidP="00000C66">
      <w:pPr>
        <w:pStyle w:val="ad"/>
        <w:rPr>
          <w:rFonts w:cs="Courier New"/>
          <w:szCs w:val="20"/>
          <w:lang w:val="en-US"/>
        </w:rPr>
      </w:pPr>
      <w:r w:rsidRPr="00000C66">
        <w:rPr>
          <w:rFonts w:cs="Courier New"/>
          <w:szCs w:val="20"/>
          <w:lang w:val="en-US"/>
        </w:rPr>
        <w:t>public class AccountController {</w:t>
      </w:r>
    </w:p>
    <w:p w14:paraId="3D970AEF" w14:textId="77777777" w:rsidR="00C13F67" w:rsidRPr="00000C66" w:rsidRDefault="00C13F67" w:rsidP="00000C66">
      <w:pPr>
        <w:pStyle w:val="ad"/>
        <w:rPr>
          <w:rFonts w:cs="Courier New"/>
          <w:szCs w:val="20"/>
          <w:lang w:val="en-US"/>
        </w:rPr>
      </w:pPr>
    </w:p>
    <w:p w14:paraId="668B3941" w14:textId="77777777" w:rsidR="00C13F67" w:rsidRPr="00000C66" w:rsidRDefault="00C13F67" w:rsidP="00000C66">
      <w:pPr>
        <w:pStyle w:val="ad"/>
        <w:rPr>
          <w:rFonts w:cs="Courier New"/>
          <w:szCs w:val="20"/>
          <w:lang w:val="en-US"/>
        </w:rPr>
      </w:pPr>
      <w:r w:rsidRPr="00000C66">
        <w:rPr>
          <w:rFonts w:cs="Courier New"/>
          <w:szCs w:val="20"/>
          <w:lang w:val="en-US"/>
        </w:rPr>
        <w:t xml:space="preserve">    public AccountController() {</w:t>
      </w:r>
    </w:p>
    <w:p w14:paraId="062068EE"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24661EAC" w14:textId="77777777" w:rsidR="00C13F67" w:rsidRPr="00000C66" w:rsidRDefault="00C13F67" w:rsidP="00000C66">
      <w:pPr>
        <w:pStyle w:val="ad"/>
        <w:rPr>
          <w:rFonts w:cs="Courier New"/>
          <w:szCs w:val="20"/>
          <w:lang w:val="en-US"/>
        </w:rPr>
      </w:pPr>
    </w:p>
    <w:p w14:paraId="7CB36667" w14:textId="77777777" w:rsidR="00C13F67" w:rsidRPr="00000C66" w:rsidRDefault="00C13F67" w:rsidP="00000C66">
      <w:pPr>
        <w:pStyle w:val="ad"/>
        <w:rPr>
          <w:rFonts w:cs="Courier New"/>
          <w:szCs w:val="20"/>
          <w:lang w:val="en-US"/>
        </w:rPr>
      </w:pPr>
      <w:r w:rsidRPr="00000C66">
        <w:rPr>
          <w:rFonts w:cs="Courier New"/>
          <w:szCs w:val="20"/>
          <w:lang w:val="en-US"/>
        </w:rPr>
        <w:t xml:space="preserve">    @Autowired</w:t>
      </w:r>
    </w:p>
    <w:p w14:paraId="2182FFEC" w14:textId="160638F3" w:rsidR="00C13F67" w:rsidRPr="00000C66" w:rsidRDefault="00C13F67" w:rsidP="00000C66">
      <w:pPr>
        <w:pStyle w:val="ad"/>
        <w:rPr>
          <w:rFonts w:cs="Courier New"/>
          <w:szCs w:val="20"/>
          <w:lang w:val="en-US"/>
        </w:rPr>
      </w:pPr>
      <w:r w:rsidRPr="00000C66">
        <w:rPr>
          <w:rFonts w:cs="Courier New"/>
          <w:szCs w:val="20"/>
          <w:lang w:val="en-US"/>
        </w:rPr>
        <w:t xml:space="preserve">    private AccountDataAccess accountDataAccess;</w:t>
      </w:r>
    </w:p>
    <w:p w14:paraId="07C37455" w14:textId="77777777" w:rsidR="00C13F67" w:rsidRPr="00000C66" w:rsidRDefault="00C13F67" w:rsidP="00000C66">
      <w:pPr>
        <w:pStyle w:val="ad"/>
        <w:rPr>
          <w:rFonts w:cs="Courier New"/>
          <w:szCs w:val="20"/>
          <w:lang w:val="en-US"/>
        </w:rPr>
      </w:pPr>
    </w:p>
    <w:p w14:paraId="39A0C299" w14:textId="77777777" w:rsidR="00C13F67" w:rsidRPr="00000C66" w:rsidRDefault="00C13F67" w:rsidP="00000C66">
      <w:pPr>
        <w:pStyle w:val="ad"/>
        <w:rPr>
          <w:rFonts w:cs="Courier New"/>
          <w:szCs w:val="20"/>
          <w:lang w:val="en-US"/>
        </w:rPr>
      </w:pPr>
      <w:r w:rsidRPr="00000C66">
        <w:rPr>
          <w:rFonts w:cs="Courier New"/>
          <w:szCs w:val="20"/>
          <w:lang w:val="en-US"/>
        </w:rPr>
        <w:t xml:space="preserve">    @RequestMapping(value = "/purchase", method = RequestMethod.POST)</w:t>
      </w:r>
    </w:p>
    <w:p w14:paraId="67563475" w14:textId="77777777" w:rsidR="00C13F67" w:rsidRPr="00000C66" w:rsidRDefault="00C13F67" w:rsidP="00000C66">
      <w:pPr>
        <w:pStyle w:val="ad"/>
        <w:rPr>
          <w:rFonts w:cs="Courier New"/>
          <w:szCs w:val="20"/>
          <w:lang w:val="en-US"/>
        </w:rPr>
      </w:pPr>
      <w:r w:rsidRPr="00000C66">
        <w:rPr>
          <w:rFonts w:cs="Courier New"/>
          <w:szCs w:val="20"/>
          <w:lang w:val="en-US"/>
        </w:rPr>
        <w:lastRenderedPageBreak/>
        <w:t xml:space="preserve">    public boolean purchaseTest(@RequestParam("expirationDate") String expirationDate,@RequestParam("holder") String holder,@RequestParam("codeSecurity") int codeSecurity,@RequestParam("codeCard") Long codeCard, @RequestParam("purchaseValue") float purchaseValue) throws ParseException {</w:t>
      </w:r>
    </w:p>
    <w:p w14:paraId="71275447" w14:textId="77777777" w:rsidR="00C13F67" w:rsidRPr="00000C66" w:rsidRDefault="00C13F67" w:rsidP="00000C66">
      <w:pPr>
        <w:pStyle w:val="ad"/>
        <w:rPr>
          <w:rFonts w:cs="Courier New"/>
          <w:szCs w:val="20"/>
          <w:lang w:val="en-US"/>
        </w:rPr>
      </w:pPr>
      <w:r w:rsidRPr="00000C66">
        <w:rPr>
          <w:rFonts w:cs="Courier New"/>
          <w:szCs w:val="20"/>
          <w:lang w:val="en-US"/>
        </w:rPr>
        <w:t xml:space="preserve">        SimpleDateFormat format = new SimpleDateFormat();</w:t>
      </w:r>
    </w:p>
    <w:p w14:paraId="0CD91797" w14:textId="77777777" w:rsidR="00C13F67" w:rsidRPr="00000C66" w:rsidRDefault="00C13F67" w:rsidP="00000C66">
      <w:pPr>
        <w:pStyle w:val="ad"/>
        <w:rPr>
          <w:rFonts w:cs="Courier New"/>
          <w:szCs w:val="20"/>
          <w:lang w:val="en-US"/>
        </w:rPr>
      </w:pPr>
      <w:r w:rsidRPr="00000C66">
        <w:rPr>
          <w:rFonts w:cs="Courier New"/>
          <w:szCs w:val="20"/>
          <w:lang w:val="en-US"/>
        </w:rPr>
        <w:t xml:space="preserve">        format.applyPattern("yyyy-MM-dd");</w:t>
      </w:r>
    </w:p>
    <w:p w14:paraId="7F6AAFA1" w14:textId="77777777" w:rsidR="00C13F67" w:rsidRPr="00000C66" w:rsidRDefault="00C13F67" w:rsidP="00000C66">
      <w:pPr>
        <w:pStyle w:val="ad"/>
        <w:rPr>
          <w:rFonts w:cs="Courier New"/>
          <w:szCs w:val="20"/>
          <w:lang w:val="en-US"/>
        </w:rPr>
      </w:pPr>
      <w:r w:rsidRPr="00000C66">
        <w:rPr>
          <w:rFonts w:cs="Courier New"/>
          <w:szCs w:val="20"/>
          <w:lang w:val="en-US"/>
        </w:rPr>
        <w:t xml:space="preserve">        Date docDate= format.parse(expirationDate);</w:t>
      </w:r>
    </w:p>
    <w:p w14:paraId="3AE0A109"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 account = new Account(docDate,codeSecurity,holder,codeCard);</w:t>
      </w:r>
    </w:p>
    <w:p w14:paraId="568E9F53" w14:textId="77777777" w:rsidR="00C13F67" w:rsidRPr="00000C66" w:rsidRDefault="00C13F67" w:rsidP="00000C66">
      <w:pPr>
        <w:pStyle w:val="ad"/>
        <w:rPr>
          <w:rFonts w:cs="Courier New"/>
          <w:szCs w:val="20"/>
          <w:lang w:val="en-US"/>
        </w:rPr>
      </w:pPr>
      <w:r w:rsidRPr="00000C66">
        <w:rPr>
          <w:rFonts w:cs="Courier New"/>
          <w:szCs w:val="20"/>
          <w:lang w:val="en-US"/>
        </w:rPr>
        <w:t xml:space="preserve">        boolean result = false;</w:t>
      </w:r>
    </w:p>
    <w:p w14:paraId="388310D0"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 systemAccount = accountDataAccess.getById(account.getCodeCard());</w:t>
      </w:r>
    </w:p>
    <w:p w14:paraId="1728D75A" w14:textId="77777777" w:rsidR="00C13F67" w:rsidRPr="00000C66" w:rsidRDefault="00C13F67" w:rsidP="00000C66">
      <w:pPr>
        <w:pStyle w:val="ad"/>
        <w:rPr>
          <w:rFonts w:cs="Courier New"/>
          <w:szCs w:val="20"/>
          <w:lang w:val="en-US"/>
        </w:rPr>
      </w:pPr>
      <w:r w:rsidRPr="00000C66">
        <w:rPr>
          <w:rFonts w:cs="Courier New"/>
          <w:szCs w:val="20"/>
          <w:lang w:val="en-US"/>
        </w:rPr>
        <w:t xml:space="preserve">        if (systemAccount.equals(account) &amp;&amp; systemAccount.getBalance() &gt; purchaseValue) {</w:t>
      </w:r>
    </w:p>
    <w:p w14:paraId="14DA5EBB" w14:textId="77777777" w:rsidR="00C13F67" w:rsidRPr="00000C66" w:rsidRDefault="00C13F67" w:rsidP="00000C66">
      <w:pPr>
        <w:pStyle w:val="ad"/>
        <w:rPr>
          <w:rFonts w:cs="Courier New"/>
          <w:szCs w:val="20"/>
          <w:lang w:val="en-US"/>
        </w:rPr>
      </w:pPr>
      <w:r w:rsidRPr="00000C66">
        <w:rPr>
          <w:rFonts w:cs="Courier New"/>
          <w:szCs w:val="20"/>
          <w:lang w:val="en-US"/>
        </w:rPr>
        <w:t xml:space="preserve">            systemAccount.setBalance(systemAccount.getBalance() - purchaseValue);</w:t>
      </w:r>
    </w:p>
    <w:p w14:paraId="1870E6E8" w14:textId="77777777" w:rsidR="00C13F67" w:rsidRPr="00000C66" w:rsidRDefault="00C13F67" w:rsidP="00000C66">
      <w:pPr>
        <w:pStyle w:val="ad"/>
        <w:rPr>
          <w:rFonts w:cs="Courier New"/>
          <w:szCs w:val="20"/>
          <w:lang w:val="en-US"/>
        </w:rPr>
      </w:pPr>
      <w:r w:rsidRPr="00000C66">
        <w:rPr>
          <w:rFonts w:cs="Courier New"/>
          <w:szCs w:val="20"/>
          <w:lang w:val="en-US"/>
        </w:rPr>
        <w:t xml:space="preserve">            accountDataAccess.update(systemAccount);</w:t>
      </w:r>
    </w:p>
    <w:p w14:paraId="3E5703E2" w14:textId="77777777" w:rsidR="00C13F67" w:rsidRPr="00000C66" w:rsidRDefault="00C13F67" w:rsidP="00000C66">
      <w:pPr>
        <w:pStyle w:val="ad"/>
        <w:rPr>
          <w:rFonts w:cs="Courier New"/>
          <w:szCs w:val="20"/>
          <w:lang w:val="en-US"/>
        </w:rPr>
      </w:pPr>
      <w:r w:rsidRPr="00000C66">
        <w:rPr>
          <w:rFonts w:cs="Courier New"/>
          <w:szCs w:val="20"/>
          <w:lang w:val="en-US"/>
        </w:rPr>
        <w:t xml:space="preserve">            result = true;</w:t>
      </w:r>
    </w:p>
    <w:p w14:paraId="2B3CD862"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5845F4ED" w14:textId="77777777" w:rsidR="00C13F67" w:rsidRPr="00000C66" w:rsidRDefault="00C13F67" w:rsidP="00000C66">
      <w:pPr>
        <w:pStyle w:val="ad"/>
        <w:rPr>
          <w:rFonts w:cs="Courier New"/>
          <w:szCs w:val="20"/>
          <w:lang w:val="en-US"/>
        </w:rPr>
      </w:pPr>
      <w:r w:rsidRPr="00000C66">
        <w:rPr>
          <w:rFonts w:cs="Courier New"/>
          <w:szCs w:val="20"/>
          <w:lang w:val="en-US"/>
        </w:rPr>
        <w:t xml:space="preserve">        return result;</w:t>
      </w:r>
    </w:p>
    <w:p w14:paraId="0ED21353" w14:textId="77777777" w:rsidR="00C13F67" w:rsidRPr="00000C66" w:rsidRDefault="00C13F67" w:rsidP="00000C66">
      <w:pPr>
        <w:pStyle w:val="ad"/>
        <w:rPr>
          <w:rFonts w:cs="Courier New"/>
          <w:szCs w:val="20"/>
          <w:lang w:val="en-US"/>
        </w:rPr>
      </w:pPr>
      <w:r w:rsidRPr="00000C66">
        <w:rPr>
          <w:rFonts w:cs="Courier New"/>
          <w:szCs w:val="20"/>
          <w:lang w:val="en-US"/>
        </w:rPr>
        <w:t xml:space="preserve">    }</w:t>
      </w:r>
    </w:p>
    <w:p w14:paraId="25E33649" w14:textId="2C3C07DB" w:rsidR="00C13F67" w:rsidRPr="00000C66" w:rsidRDefault="00C13F67" w:rsidP="00000C66">
      <w:pPr>
        <w:pStyle w:val="ad"/>
        <w:rPr>
          <w:rFonts w:cs="Courier New"/>
          <w:szCs w:val="20"/>
          <w:lang w:val="en-US"/>
        </w:rPr>
      </w:pPr>
      <w:r w:rsidRPr="00000C66">
        <w:rPr>
          <w:rFonts w:cs="Courier New"/>
          <w:szCs w:val="20"/>
          <w:lang w:val="en-US"/>
        </w:rPr>
        <w:t>}</w:t>
      </w:r>
    </w:p>
    <w:sectPr w:rsidR="00C13F67" w:rsidRPr="00000C66">
      <w:headerReference w:type="default" r:id="rId78"/>
      <w:footerReference w:type="default" r:id="rId79"/>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C13F67" w:rsidRPr="00A751D1" w:rsidRDefault="00C13F67">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C13F67" w:rsidRPr="00A751D1" w:rsidRDefault="00C13F67">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C13F67" w:rsidRPr="00241E44" w:rsidRDefault="00C13F67"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8" w:author="stu-pri115" w:date="2018-05-24T09:37:00Z" w:initials="s">
    <w:p w14:paraId="51E62E10" w14:textId="56124A09" w:rsidR="00C13F67" w:rsidRDefault="00C13F67">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C13F67" w:rsidRPr="00A751D1" w:rsidRDefault="00C13F67">
      <w:pPr>
        <w:pStyle w:val="af0"/>
        <w:rPr>
          <w:lang w:val="ru-RU"/>
        </w:rPr>
      </w:pPr>
      <w:r>
        <w:rPr>
          <w:lang w:val="ru-RU"/>
        </w:rPr>
        <w:t>Предметная область – это то окружение, для которого мы делаем приложение</w:t>
      </w:r>
    </w:p>
  </w:comment>
  <w:comment w:id="10" w:author="Vasilisa" w:date="2018-06-02T09:42:00Z" w:initials="V">
    <w:p w14:paraId="6D761897" w14:textId="5E09B4B1" w:rsidR="00C13F67" w:rsidRPr="009E22CE" w:rsidRDefault="00C13F67">
      <w:pPr>
        <w:pStyle w:val="af0"/>
        <w:rPr>
          <w:lang w:val="ru-RU"/>
        </w:rPr>
      </w:pPr>
      <w:r>
        <w:rPr>
          <w:rStyle w:val="af"/>
        </w:rPr>
        <w:annotationRef/>
      </w:r>
      <w:r>
        <w:rPr>
          <w:lang w:val="ru-RU"/>
        </w:rPr>
        <w:t>Мало.)</w:t>
      </w:r>
    </w:p>
  </w:comment>
  <w:comment w:id="12" w:author="Alexei" w:date="2018-04-15T13:27:00Z" w:initials="A">
    <w:p w14:paraId="1674C224" w14:textId="16C7EEF3" w:rsidR="00C13F67" w:rsidRPr="00241E44" w:rsidRDefault="00C13F67" w:rsidP="0094313A">
      <w:pPr>
        <w:pStyle w:val="af0"/>
        <w:rPr>
          <w:lang w:val="ru-RU"/>
        </w:rPr>
      </w:pPr>
      <w:r>
        <w:rPr>
          <w:rStyle w:val="af"/>
        </w:rPr>
        <w:annotationRef/>
      </w:r>
      <w:r>
        <w:rPr>
          <w:lang w:val="ru-RU"/>
        </w:rPr>
        <w:t>Артекфакт: концептуальная диаграмма классов</w:t>
      </w:r>
    </w:p>
  </w:comment>
  <w:comment w:id="13" w:author="stu-pri115" w:date="2018-05-24T09:39:00Z" w:initials="s">
    <w:p w14:paraId="0BBF489A" w14:textId="515CC247" w:rsidR="00C13F67" w:rsidRPr="00511F87" w:rsidRDefault="00C13F67">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7" w:author="Alexei" w:date="2018-04-15T13:28:00Z" w:initials="A">
    <w:p w14:paraId="08CF23CD" w14:textId="77777777" w:rsidR="00C13F67" w:rsidRPr="00241E44" w:rsidRDefault="00C13F67"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8" w:author="stu-pri115" w:date="2018-05-24T09:38:00Z" w:initials="s">
    <w:p w14:paraId="57987005" w14:textId="74DFF4A6" w:rsidR="00C13F67" w:rsidRPr="006F15CC" w:rsidRDefault="00C13F67">
      <w:pPr>
        <w:pStyle w:val="af0"/>
        <w:rPr>
          <w:lang w:val="ru-RU"/>
        </w:rPr>
      </w:pPr>
      <w:r>
        <w:rPr>
          <w:rStyle w:val="af"/>
        </w:rPr>
        <w:annotationRef/>
      </w:r>
      <w:r>
        <w:rPr>
          <w:rStyle w:val="af"/>
          <w:lang w:val="ru-RU"/>
        </w:rPr>
        <w:t>Определение критериев оценки, с этого надо начинать, следует из требований к системе, по ним и оценивать аналоги, например сравнить количество пользователей, или наличие какой-то крутой фичи, что важнее, что и как реализовано, оценить «весом» каждый критерий и потом обобщить оценкой каждую систему. Делаем вывод  словами, чем занимались и такое вот. Буквально 3 предложения.</w:t>
      </w:r>
    </w:p>
  </w:comment>
  <w:comment w:id="21" w:author="Vasilisa" w:date="2018-06-02T09:46:00Z" w:initials="V">
    <w:p w14:paraId="3565D9DF" w14:textId="2F7CA593" w:rsidR="00C13F67" w:rsidRPr="009E22CE" w:rsidRDefault="00C13F67">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3" w:author="Alexei" w:date="2018-04-15T13:30:00Z" w:initials="A">
    <w:p w14:paraId="1BE95A3D" w14:textId="77777777" w:rsidR="00C13F67" w:rsidRPr="00A831C7" w:rsidRDefault="00C13F67"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5" w:author="Alexei" w:date="2018-04-15T13:30:00Z" w:initials="A">
    <w:p w14:paraId="6237953F" w14:textId="77777777" w:rsidR="00C13F67" w:rsidRPr="00241E44" w:rsidRDefault="00C13F67"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37" w:author="Alexei" w:date="2018-04-15T13:32:00Z" w:initials="A">
    <w:p w14:paraId="09658FD8" w14:textId="77777777" w:rsidR="00C13F67" w:rsidRPr="00241E44" w:rsidRDefault="00C13F67"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0" w:author="Alexei" w:date="2018-04-15T13:34:00Z" w:initials="A">
    <w:p w14:paraId="3957D337" w14:textId="03B53D6C" w:rsidR="00C13F67" w:rsidRPr="00A831C7" w:rsidRDefault="00C13F67"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 xml:space="preserve">) </w:t>
      </w:r>
    </w:p>
  </w:comment>
  <w:comment w:id="42" w:author="Alexei" w:date="2018-04-15T13:35:00Z" w:initials="A">
    <w:p w14:paraId="794EA7F7" w14:textId="77777777" w:rsidR="00C13F67" w:rsidRPr="00A831C7" w:rsidRDefault="00C13F67" w:rsidP="0094313A">
      <w:pPr>
        <w:pStyle w:val="af0"/>
        <w:rPr>
          <w:lang w:val="ru-RU"/>
        </w:rPr>
      </w:pPr>
      <w:r>
        <w:rPr>
          <w:rStyle w:val="af"/>
        </w:rPr>
        <w:annotationRef/>
      </w:r>
      <w:r>
        <w:rPr>
          <w:lang w:val="ru-RU"/>
        </w:rPr>
        <w:t>Артефакт: диаграмма классов уровня бизнес-логики</w:t>
      </w:r>
    </w:p>
  </w:comment>
  <w:comment w:id="43" w:author="Vasilisa" w:date="2018-06-02T10:24:00Z" w:initials="V">
    <w:p w14:paraId="046F9595" w14:textId="2ED7B489" w:rsidR="00C13F67" w:rsidRDefault="00C13F67">
      <w:pPr>
        <w:pStyle w:val="af0"/>
        <w:rPr>
          <w:lang w:val="ru-RU"/>
        </w:rPr>
      </w:pPr>
      <w:r>
        <w:rPr>
          <w:rStyle w:val="af"/>
        </w:rPr>
        <w:annotationRef/>
      </w:r>
      <w:r>
        <w:rPr>
          <w:lang w:val="ru-RU"/>
        </w:rPr>
        <w:t xml:space="preserve">Бобы </w:t>
      </w:r>
    </w:p>
    <w:p w14:paraId="2435BCD8" w14:textId="662D5F11" w:rsidR="00C13F67" w:rsidRPr="00625CB4" w:rsidRDefault="00C13F67">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45" w:author="Alexei" w:date="2018-04-15T13:35:00Z" w:initials="A">
    <w:p w14:paraId="598E9767" w14:textId="77777777" w:rsidR="00C13F67" w:rsidRPr="00A831C7" w:rsidRDefault="00C13F67"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48" w:author="Alexei" w:date="2018-04-15T13:37:00Z" w:initials="A">
    <w:p w14:paraId="544A687D" w14:textId="77777777" w:rsidR="00C13F67" w:rsidRPr="00A831C7" w:rsidRDefault="00C13F67" w:rsidP="0094313A">
      <w:pPr>
        <w:pStyle w:val="af0"/>
        <w:rPr>
          <w:lang w:val="ru-RU"/>
        </w:rPr>
      </w:pPr>
      <w:r>
        <w:rPr>
          <w:rStyle w:val="af"/>
        </w:rPr>
        <w:annotationRef/>
      </w:r>
      <w:r>
        <w:rPr>
          <w:lang w:val="ru-RU"/>
        </w:rPr>
        <w:t>Виды ошибок, принципы обработки</w:t>
      </w:r>
    </w:p>
  </w:comment>
  <w:comment w:id="51" w:author="stu-pri115" w:date="2018-05-24T10:15:00Z" w:initials="s">
    <w:p w14:paraId="13BF79B6" w14:textId="57EFC7E0" w:rsidR="00C13F67" w:rsidRPr="00BD5073" w:rsidRDefault="00C13F67">
      <w:pPr>
        <w:pStyle w:val="af0"/>
        <w:rPr>
          <w:lang w:val="ru-RU"/>
        </w:rPr>
      </w:pPr>
      <w:r>
        <w:rPr>
          <w:rStyle w:val="af"/>
        </w:rPr>
        <w:annotationRef/>
      </w:r>
      <w:r>
        <w:rPr>
          <w:lang w:val="ru-RU"/>
        </w:rPr>
        <w:t>Как реализовали то или иное проектное решение</w:t>
      </w:r>
    </w:p>
  </w:comment>
  <w:comment w:id="53" w:author="Alexei" w:date="2018-04-15T13:40:00Z" w:initials="A">
    <w:p w14:paraId="45976F3B" w14:textId="77777777" w:rsidR="00C13F67" w:rsidRPr="00A831C7" w:rsidRDefault="00C13F67" w:rsidP="0094313A">
      <w:pPr>
        <w:pStyle w:val="af0"/>
        <w:rPr>
          <w:lang w:val="ru-RU"/>
        </w:rPr>
      </w:pPr>
      <w:r>
        <w:rPr>
          <w:rStyle w:val="af"/>
        </w:rPr>
        <w:annotationRef/>
      </w:r>
      <w:r>
        <w:rPr>
          <w:lang w:val="ru-RU"/>
        </w:rPr>
        <w:t>Спецификация компонентов</w:t>
      </w:r>
    </w:p>
  </w:comment>
  <w:comment w:id="59" w:author="Alexei" w:date="2018-04-15T13:38:00Z" w:initials="A">
    <w:p w14:paraId="5D9312E2" w14:textId="77777777" w:rsidR="00C13F67" w:rsidRPr="00A831C7" w:rsidRDefault="00C13F67" w:rsidP="0094313A">
      <w:pPr>
        <w:pStyle w:val="af0"/>
        <w:rPr>
          <w:lang w:val="ru-RU"/>
        </w:rPr>
      </w:pPr>
      <w:r>
        <w:rPr>
          <w:rStyle w:val="af"/>
        </w:rPr>
        <w:annotationRef/>
      </w:r>
      <w:r>
        <w:rPr>
          <w:lang w:val="ru-RU"/>
        </w:rPr>
        <w:t>Пошаговая инструкция, начиная с загрузки исходного кода из публичного репозитория, до получения полнофункционального приложения с тестовыми данными.</w:t>
      </w:r>
    </w:p>
  </w:comment>
  <w:comment w:id="66" w:author="Alexei" w:date="2018-04-15T13:42:00Z" w:initials="A">
    <w:p w14:paraId="6E4849E1" w14:textId="77777777" w:rsidR="00C13F67" w:rsidRPr="00A831C7" w:rsidRDefault="00C13F67" w:rsidP="0094313A">
      <w:pPr>
        <w:pStyle w:val="af0"/>
        <w:rPr>
          <w:lang w:val="ru-RU"/>
        </w:rPr>
      </w:pPr>
      <w:r>
        <w:rPr>
          <w:rStyle w:val="af"/>
        </w:rPr>
        <w:annotationRef/>
      </w:r>
      <w:r>
        <w:rPr>
          <w:lang w:val="ru-RU"/>
        </w:rPr>
        <w:t>Артефакт: диаграмма Ганта с указанием исполнителей</w:t>
      </w:r>
    </w:p>
  </w:comment>
  <w:comment w:id="69" w:author="Alexei" w:date="2018-04-15T13:43:00Z" w:initials="A">
    <w:p w14:paraId="66473E83" w14:textId="77777777" w:rsidR="00C13F67" w:rsidRPr="00734228" w:rsidRDefault="00C13F67"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2" w:author="Alexei" w:date="2018-04-15T13:44:00Z" w:initials="A">
    <w:p w14:paraId="56361881" w14:textId="77777777" w:rsidR="00C13F67" w:rsidRPr="00734228" w:rsidRDefault="00C13F67" w:rsidP="0094313A">
      <w:pPr>
        <w:pStyle w:val="af0"/>
        <w:rPr>
          <w:lang w:val="ru-RU"/>
        </w:rPr>
      </w:pPr>
      <w:r>
        <w:rPr>
          <w:rStyle w:val="af"/>
        </w:rPr>
        <w:annotationRef/>
      </w:r>
      <w:r>
        <w:rPr>
          <w:lang w:val="ru-RU"/>
        </w:rPr>
        <w:t>Оценка результата работы, перспективы развития проекта</w:t>
      </w:r>
    </w:p>
  </w:comment>
  <w:comment w:id="73" w:author="stu-pri115" w:date="2018-05-24T10:25:00Z" w:initials="s">
    <w:p w14:paraId="131CFBD5" w14:textId="67880330" w:rsidR="00C13F67" w:rsidRPr="00AB264B" w:rsidRDefault="00C13F67">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7B2B6EF" w15:done="0"/>
  <w15:commentEx w15:paraId="6D761897" w15:done="0"/>
  <w15:commentEx w15:paraId="1674C224" w15:done="0"/>
  <w15:commentEx w15:paraId="0BBF489A" w15:done="0"/>
  <w15:commentEx w15:paraId="08CF23CD" w15:done="0"/>
  <w15:commentEx w15:paraId="57987005" w15:done="0"/>
  <w15:commentEx w15:paraId="3565D9DF" w15:done="0"/>
  <w15:commentEx w15:paraId="1BE95A3D" w15:done="0"/>
  <w15:commentEx w15:paraId="6237953F" w15:done="0"/>
  <w15:commentEx w15:paraId="09658FD8" w15:done="0"/>
  <w15:commentEx w15:paraId="3957D337" w15:done="0"/>
  <w15:commentEx w15:paraId="794EA7F7" w15:done="0"/>
  <w15:commentEx w15:paraId="2435BCD8" w15:done="0"/>
  <w15:commentEx w15:paraId="598E9767" w15:done="0"/>
  <w15:commentEx w15:paraId="544A687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178DC" w14:textId="77777777" w:rsidR="00C1122D" w:rsidRDefault="00C1122D" w:rsidP="00DF75F9">
      <w:r>
        <w:separator/>
      </w:r>
    </w:p>
  </w:endnote>
  <w:endnote w:type="continuationSeparator" w:id="0">
    <w:p w14:paraId="30F24426" w14:textId="77777777" w:rsidR="00C1122D" w:rsidRDefault="00C1122D"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C13F67" w:rsidRDefault="00C13F67">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C13F67" w:rsidRDefault="00C13F6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C13F67" w:rsidRDefault="00C13F67">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872B42">
      <w:rPr>
        <w:rStyle w:val="a7"/>
        <w:rFonts w:cs="Arial"/>
        <w:noProof/>
      </w:rPr>
      <w:t>2</w:t>
    </w:r>
    <w:r>
      <w:rPr>
        <w:rStyle w:val="a7"/>
        <w:rFonts w:cs="Arial"/>
      </w:rPr>
      <w:fldChar w:fldCharType="end"/>
    </w:r>
  </w:p>
  <w:p w14:paraId="4F79B8EB" w14:textId="77777777" w:rsidR="00C13F67" w:rsidRDefault="00C13F67">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C13F67" w:rsidRDefault="00C13F6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C13F67" w:rsidRDefault="00C13F6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C13F67" w:rsidRDefault="00C13F6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C13F67" w:rsidRDefault="00C13F6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C13F67" w:rsidRDefault="00C13F6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C13F67" w:rsidRDefault="00C13F6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C13F67" w:rsidRDefault="00C13F6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C13F67" w:rsidRDefault="00C13F6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7765D"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02E28"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1708C"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D0AB1"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586E5"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6F2FFF"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60AD47"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B77DE4"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6A7BB"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F9B28"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A1DF3"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E603A"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5B1421"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54742"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C13F67" w:rsidRDefault="00C13F6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C13F67" w:rsidRDefault="00C13F6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C13F67" w:rsidRDefault="00C13F6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C13F67" w:rsidRDefault="00C13F6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872B42">
      <w:rPr>
        <w:rStyle w:val="a7"/>
        <w:iCs/>
        <w:noProof/>
      </w:rPr>
      <w:t>71</w:t>
    </w:r>
    <w:r>
      <w:rPr>
        <w:rStyle w:val="a7"/>
        <w:iCs/>
      </w:rPr>
      <w:fldChar w:fldCharType="end"/>
    </w:r>
  </w:p>
  <w:p w14:paraId="155A403C" w14:textId="77777777" w:rsidR="00C13F67" w:rsidRDefault="00C13F67">
    <w:pPr>
      <w:pStyle w:val="a5"/>
      <w:ind w:right="360"/>
    </w:pPr>
    <w:r>
      <w:rPr>
        <w:noProof/>
        <w:sz w:val="20"/>
        <w:lang w:val="ru-RU" w:eastAsia="ru-RU"/>
      </w:rPr>
      <mc:AlternateContent>
        <mc:Choice Requires="wps">
          <w:drawing>
            <wp:anchor distT="0" distB="0" distL="114300" distR="114300" simplePos="0" relativeHeight="251677184"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C13F67" w:rsidRDefault="00C13F67"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C13F67" w:rsidRDefault="00C13F67">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C13F67" w:rsidRDefault="00C13F67"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C13F67" w:rsidRDefault="00C13F67">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411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C13F67" w:rsidRDefault="00C13F6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C13F67" w:rsidRDefault="00C13F6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3088"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C13F67" w:rsidRDefault="00C13F6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C13F67" w:rsidRDefault="00C13F6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064"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1040"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C13F67" w:rsidRDefault="00C13F6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C13F67" w:rsidRDefault="00C13F6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55680"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5F457C" id="Прямая соединительная линия 13" o:spid="_x0000_s1026" style="position:absolute;rotation:-9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2608"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9FB96" id="Прямая соединительная линия 1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4953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3A6C5" id="Прямая соединительная линия 11"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46464"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98680E" id="Прямая соединительная линия 10"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76160"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016"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458DFA" id="Прямая соединительная линия 8" o:spid="_x0000_s1026" style="position:absolute;rotation:-9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899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29D02" id="Прямая соединительная линия 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7968"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CB1F0D" id="Прямая соединительная линия 6" o:spid="_x0000_s1026" style="position:absolute;rotation:-9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489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B2E91D" id="Прямая соединительная линия 5" o:spid="_x0000_s1026" style="position:absolute;rotation:-9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1824"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CEDBB0" id="Прямая соединительная линия 4" o:spid="_x0000_s1026" style="position:absolute;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752"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F1906" id="Прямая соединительная линия 3" o:spid="_x0000_s1026" style="position:absolute;rotation:-9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3392"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A7B6A0" id="Прямая соединительная линия 2" o:spid="_x0000_s1026" style="position:absolute;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5136"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C13F67" w:rsidRDefault="00C13F6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C13F67" w:rsidRDefault="00C13F67">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04325" w14:textId="77777777" w:rsidR="00C13F67" w:rsidRDefault="00C13F6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872B42">
      <w:rPr>
        <w:rStyle w:val="a7"/>
        <w:iCs/>
        <w:noProof/>
      </w:rPr>
      <w:t>75</w:t>
    </w:r>
    <w:r>
      <w:rPr>
        <w:rStyle w:val="a7"/>
        <w:iCs/>
      </w:rPr>
      <w:fldChar w:fldCharType="end"/>
    </w:r>
  </w:p>
  <w:p w14:paraId="480CB4CA" w14:textId="715C9B94" w:rsidR="00C13F67" w:rsidRDefault="00C13F67" w:rsidP="008E0424">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CCA9B5" w14:textId="77777777" w:rsidR="00C1122D" w:rsidRDefault="00C1122D" w:rsidP="00DF75F9">
      <w:r>
        <w:separator/>
      </w:r>
    </w:p>
  </w:footnote>
  <w:footnote w:type="continuationSeparator" w:id="0">
    <w:p w14:paraId="3E5099B8" w14:textId="77777777" w:rsidR="00C1122D" w:rsidRDefault="00C1122D"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C13F67" w:rsidRDefault="00C13F67">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30410A"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35AE05"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F2DA4A"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DCBE"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C13F67" w:rsidRDefault="00C13F6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C13F67" w:rsidRDefault="00C13F67">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C13F67" w:rsidRDefault="00C13F67">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C13F67" w:rsidRDefault="00C13F67">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C13F67" w:rsidRDefault="00C13F67">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C13F67" w:rsidRDefault="00C13F67">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C13F67" w:rsidRPr="007C363C" w:rsidRDefault="00C13F6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C13F67" w:rsidRDefault="00C13F6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C13F67" w:rsidRPr="007C363C" w:rsidRDefault="00C13F67">
                          <w:pPr>
                            <w:jc w:val="center"/>
                            <w:rPr>
                              <w:rFonts w:ascii="Arial" w:hAnsi="Arial"/>
                              <w:i/>
                              <w:spacing w:val="-6"/>
                              <w:sz w:val="20"/>
                              <w:lang w:val="ru-RU"/>
                            </w:rPr>
                          </w:pPr>
                        </w:p>
                        <w:p w14:paraId="0F99444D" w14:textId="77777777" w:rsidR="00C13F67" w:rsidRDefault="00C13F67">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C13F67" w:rsidRPr="007C363C" w:rsidRDefault="00C13F6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C13F67" w:rsidRDefault="00C13F6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C13F67" w:rsidRPr="007C363C" w:rsidRDefault="00C13F67">
                    <w:pPr>
                      <w:jc w:val="center"/>
                      <w:rPr>
                        <w:rFonts w:ascii="Arial" w:hAnsi="Arial"/>
                        <w:i/>
                        <w:spacing w:val="-6"/>
                        <w:sz w:val="20"/>
                        <w:lang w:val="ru-RU"/>
                      </w:rPr>
                    </w:pPr>
                  </w:p>
                  <w:p w14:paraId="0F99444D" w14:textId="77777777" w:rsidR="00C13F67" w:rsidRDefault="00C13F67">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C13F67" w:rsidRDefault="00C13F67">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C13F67" w:rsidRDefault="00C13F67">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C13F67" w:rsidRDefault="00C13F67">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C13F67" w:rsidRDefault="00C13F67">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C13F67" w:rsidRDefault="00C13F67">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C13F67" w:rsidRDefault="00C13F67">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C13F67" w:rsidRDefault="00C13F67">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C13F67" w:rsidRDefault="00C13F67">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C13F67" w:rsidRDefault="00C13F67">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C13F67" w:rsidRDefault="00C13F67">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C13F67" w:rsidRPr="000171FE" w:rsidRDefault="00C13F6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C13F67" w:rsidRPr="000171FE" w:rsidRDefault="00C13F67"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C13F67" w:rsidRPr="000171FE" w:rsidRDefault="00C13F6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C13F67" w:rsidRPr="000171FE" w:rsidRDefault="00C13F67"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C13F67" w:rsidRDefault="00C13F6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C13F67" w:rsidRDefault="00C13F6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C13F67" w:rsidRDefault="00C13F67">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C13F67" w:rsidRDefault="00C13F67">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4D4401B" w:rsidR="00C13F67" w:rsidRDefault="00C13F67">
                          <w:pPr>
                            <w:rPr>
                              <w:rFonts w:ascii="Arial" w:hAnsi="Arial"/>
                              <w:i/>
                              <w:sz w:val="16"/>
                              <w:lang w:val="ru-RU"/>
                            </w:rPr>
                          </w:pPr>
                          <w:r>
                            <w:rPr>
                              <w:rFonts w:ascii="Arial" w:hAnsi="Arial"/>
                              <w:i/>
                              <w:sz w:val="16"/>
                              <w:lang w:val="ru-RU"/>
                            </w:rPr>
                            <w:t>Родионова А.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4D4401B" w:rsidR="00C13F67" w:rsidRDefault="00C13F67">
                    <w:pPr>
                      <w:rPr>
                        <w:rFonts w:ascii="Arial" w:hAnsi="Arial"/>
                        <w:i/>
                        <w:sz w:val="16"/>
                        <w:lang w:val="ru-RU"/>
                      </w:rPr>
                    </w:pPr>
                    <w:r>
                      <w:rPr>
                        <w:rFonts w:ascii="Arial" w:hAnsi="Arial"/>
                        <w:i/>
                        <w:sz w:val="16"/>
                        <w:lang w:val="ru-RU"/>
                      </w:rPr>
                      <w:t>Родионова А.В.</w:t>
                    </w: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C13F67" w:rsidRDefault="00C13F67">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C13F67" w:rsidRDefault="00C13F67">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C13F67" w:rsidRDefault="00C13F67">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C13F67" w:rsidRDefault="00C13F67">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C13F67" w:rsidRDefault="00C13F67">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C13F67" w:rsidRDefault="00C13F67">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C13F67" w:rsidRDefault="00C13F67">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C13F67" w:rsidRDefault="00C13F67">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C13F67" w:rsidRDefault="00C13F6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C13F67" w:rsidRDefault="00C13F6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C13F67" w:rsidRDefault="00C13F6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C13F67" w:rsidRDefault="00C13F6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C13F67" w:rsidRDefault="00C13F6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C13F67" w:rsidRDefault="00C13F6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C13F67" w:rsidRDefault="00C13F6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C13F67" w:rsidRDefault="00C13F6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C13F67" w:rsidRDefault="00C13F6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C13F67" w:rsidRDefault="00C13F6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95E5E1"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09DA7"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9BD84E"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6979F"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55C27E"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51D21A"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9ED76"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91E074"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39B4B"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57EE0"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BC74E"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C1F61"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891DA"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F4D4C"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240CE"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52C797"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58E134"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86FB9"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B4CAD"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90D4CF"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19C0A"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12336"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C0757C"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C3231E"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C13F67" w:rsidRDefault="00C13F67">
    <w:pPr>
      <w:pStyle w:val="a3"/>
    </w:pPr>
    <w:r>
      <w:rPr>
        <w:noProof/>
        <w:sz w:val="20"/>
        <w:lang w:val="ru-RU" w:eastAsia="ru-RU"/>
      </w:rPr>
      <mc:AlternateContent>
        <mc:Choice Requires="wps">
          <w:drawing>
            <wp:anchor distT="0" distB="0" distL="114300" distR="114300" simplePos="0" relativeHeight="25164032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78B9B" id="Прямая соединительная линия 21" o:spid="_x0000_s1026" style="position:absolute;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296"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2CFFE" id="Прямая соединительная линия 20"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8272" behindDoc="0" locked="0" layoutInCell="1" allowOverlap="1" wp14:anchorId="07F9F41F" wp14:editId="5C3ACD44">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B16C4" id="Прямая соединительная линия 19"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78784" w14:textId="58EA8C77" w:rsidR="00C13F67" w:rsidRDefault="00C13F6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08427D"/>
    <w:multiLevelType w:val="multilevel"/>
    <w:tmpl w:val="D0D61B7A"/>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0B0F0212"/>
    <w:multiLevelType w:val="hybridMultilevel"/>
    <w:tmpl w:val="57466F6A"/>
    <w:lvl w:ilvl="0" w:tplc="8F4602C0">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
    <w:nsid w:val="0B1313CF"/>
    <w:multiLevelType w:val="hybridMultilevel"/>
    <w:tmpl w:val="4DAC1010"/>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4">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5">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6">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98E0882"/>
    <w:multiLevelType w:val="hybridMultilevel"/>
    <w:tmpl w:val="C6B80A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9">
    <w:nsid w:val="1B471791"/>
    <w:multiLevelType w:val="hybridMultilevel"/>
    <w:tmpl w:val="73A02378"/>
    <w:lvl w:ilvl="0" w:tplc="8F4602C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60F3469"/>
    <w:multiLevelType w:val="hybridMultilevel"/>
    <w:tmpl w:val="DE0E5354"/>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2">
    <w:nsid w:val="2DE322A7"/>
    <w:multiLevelType w:val="multilevel"/>
    <w:tmpl w:val="1916E73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364B1472"/>
    <w:multiLevelType w:val="hybridMultilevel"/>
    <w:tmpl w:val="BCC69A6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A9103AA"/>
    <w:multiLevelType w:val="hybridMultilevel"/>
    <w:tmpl w:val="7B34F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0763E4A"/>
    <w:multiLevelType w:val="multilevel"/>
    <w:tmpl w:val="D86AE7CC"/>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445C3A0D"/>
    <w:multiLevelType w:val="multilevel"/>
    <w:tmpl w:val="8AA8EFF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0">
    <w:nsid w:val="46F610C5"/>
    <w:multiLevelType w:val="hybridMultilevel"/>
    <w:tmpl w:val="D5D4A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9DA7F33"/>
    <w:multiLevelType w:val="hybridMultilevel"/>
    <w:tmpl w:val="1DAEEF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27F1A7A"/>
    <w:multiLevelType w:val="hybridMultilevel"/>
    <w:tmpl w:val="C3F045F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4">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DCD39F6"/>
    <w:multiLevelType w:val="hybridMultilevel"/>
    <w:tmpl w:val="764A94D2"/>
    <w:lvl w:ilvl="0" w:tplc="8F4602C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70A06C6F"/>
    <w:multiLevelType w:val="multilevel"/>
    <w:tmpl w:val="6FCA021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7">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69F7F35"/>
    <w:multiLevelType w:val="hybridMultilevel"/>
    <w:tmpl w:val="AC2EF80A"/>
    <w:lvl w:ilvl="0" w:tplc="8F4602C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14"/>
  </w:num>
  <w:num w:numId="3">
    <w:abstractNumId w:val="18"/>
  </w:num>
  <w:num w:numId="4">
    <w:abstractNumId w:val="6"/>
  </w:num>
  <w:num w:numId="5">
    <w:abstractNumId w:val="8"/>
  </w:num>
  <w:num w:numId="6">
    <w:abstractNumId w:val="24"/>
  </w:num>
  <w:num w:numId="7">
    <w:abstractNumId w:val="10"/>
  </w:num>
  <w:num w:numId="8">
    <w:abstractNumId w:val="13"/>
  </w:num>
  <w:num w:numId="9">
    <w:abstractNumId w:val="27"/>
  </w:num>
  <w:num w:numId="10">
    <w:abstractNumId w:val="0"/>
  </w:num>
  <w:num w:numId="11">
    <w:abstractNumId w:val="5"/>
  </w:num>
  <w:num w:numId="12">
    <w:abstractNumId w:val="22"/>
  </w:num>
  <w:num w:numId="13">
    <w:abstractNumId w:val="4"/>
  </w:num>
  <w:num w:numId="14">
    <w:abstractNumId w:val="12"/>
  </w:num>
  <w:num w:numId="15">
    <w:abstractNumId w:val="3"/>
  </w:num>
  <w:num w:numId="16">
    <w:abstractNumId w:val="23"/>
  </w:num>
  <w:num w:numId="17">
    <w:abstractNumId w:val="1"/>
  </w:num>
  <w:num w:numId="18">
    <w:abstractNumId w:val="17"/>
  </w:num>
  <w:num w:numId="19">
    <w:abstractNumId w:val="26"/>
  </w:num>
  <w:num w:numId="20">
    <w:abstractNumId w:val="19"/>
  </w:num>
  <w:num w:numId="21">
    <w:abstractNumId w:val="16"/>
  </w:num>
  <w:num w:numId="22">
    <w:abstractNumId w:val="11"/>
  </w:num>
  <w:num w:numId="23">
    <w:abstractNumId w:val="21"/>
  </w:num>
  <w:num w:numId="24">
    <w:abstractNumId w:val="15"/>
  </w:num>
  <w:num w:numId="25">
    <w:abstractNumId w:val="7"/>
  </w:num>
  <w:num w:numId="26">
    <w:abstractNumId w:val="2"/>
  </w:num>
  <w:num w:numId="27">
    <w:abstractNumId w:val="28"/>
  </w:num>
  <w:num w:numId="28">
    <w:abstractNumId w:val="9"/>
  </w:num>
  <w:num w:numId="29">
    <w:abstractNumId w:val="20"/>
  </w:num>
  <w:num w:numId="30">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00C66"/>
    <w:rsid w:val="000136E0"/>
    <w:rsid w:val="000262EA"/>
    <w:rsid w:val="00046126"/>
    <w:rsid w:val="000507A9"/>
    <w:rsid w:val="00074A7D"/>
    <w:rsid w:val="0008583B"/>
    <w:rsid w:val="000B4558"/>
    <w:rsid w:val="000D3D5F"/>
    <w:rsid w:val="000E0419"/>
    <w:rsid w:val="000F2FF0"/>
    <w:rsid w:val="001276EF"/>
    <w:rsid w:val="0017293E"/>
    <w:rsid w:val="00174640"/>
    <w:rsid w:val="001A2C65"/>
    <w:rsid w:val="001F19CA"/>
    <w:rsid w:val="001F5025"/>
    <w:rsid w:val="001F59A0"/>
    <w:rsid w:val="00210489"/>
    <w:rsid w:val="00214484"/>
    <w:rsid w:val="0022455C"/>
    <w:rsid w:val="00251A7C"/>
    <w:rsid w:val="0025272F"/>
    <w:rsid w:val="002849EC"/>
    <w:rsid w:val="002A3BBB"/>
    <w:rsid w:val="002B33D0"/>
    <w:rsid w:val="002B5D9E"/>
    <w:rsid w:val="002C31BF"/>
    <w:rsid w:val="002D1891"/>
    <w:rsid w:val="002D46D4"/>
    <w:rsid w:val="002D69D1"/>
    <w:rsid w:val="002F3ADC"/>
    <w:rsid w:val="00342F30"/>
    <w:rsid w:val="00357599"/>
    <w:rsid w:val="00364B86"/>
    <w:rsid w:val="00372348"/>
    <w:rsid w:val="0037295E"/>
    <w:rsid w:val="003863A6"/>
    <w:rsid w:val="003970BD"/>
    <w:rsid w:val="003A2BEF"/>
    <w:rsid w:val="003D1289"/>
    <w:rsid w:val="003E7ADE"/>
    <w:rsid w:val="004037AF"/>
    <w:rsid w:val="004246E7"/>
    <w:rsid w:val="004326EC"/>
    <w:rsid w:val="00481701"/>
    <w:rsid w:val="0048337D"/>
    <w:rsid w:val="00485736"/>
    <w:rsid w:val="004A7970"/>
    <w:rsid w:val="00511F87"/>
    <w:rsid w:val="005230D6"/>
    <w:rsid w:val="0053439A"/>
    <w:rsid w:val="00557E18"/>
    <w:rsid w:val="005B51E3"/>
    <w:rsid w:val="005C3E8F"/>
    <w:rsid w:val="005D10DB"/>
    <w:rsid w:val="005E6D97"/>
    <w:rsid w:val="00612BAB"/>
    <w:rsid w:val="0062172F"/>
    <w:rsid w:val="00625CB4"/>
    <w:rsid w:val="006648C8"/>
    <w:rsid w:val="00666902"/>
    <w:rsid w:val="00677990"/>
    <w:rsid w:val="00681FA8"/>
    <w:rsid w:val="00691A24"/>
    <w:rsid w:val="006A084C"/>
    <w:rsid w:val="006A4756"/>
    <w:rsid w:val="006D4155"/>
    <w:rsid w:val="006D7994"/>
    <w:rsid w:val="006F15CC"/>
    <w:rsid w:val="006F65F2"/>
    <w:rsid w:val="00713F0A"/>
    <w:rsid w:val="00730041"/>
    <w:rsid w:val="007359BF"/>
    <w:rsid w:val="007A7B8D"/>
    <w:rsid w:val="007D1298"/>
    <w:rsid w:val="008028CB"/>
    <w:rsid w:val="008216D7"/>
    <w:rsid w:val="00821EBC"/>
    <w:rsid w:val="00872B42"/>
    <w:rsid w:val="008E0424"/>
    <w:rsid w:val="008E71E7"/>
    <w:rsid w:val="00921134"/>
    <w:rsid w:val="0094161D"/>
    <w:rsid w:val="0094313A"/>
    <w:rsid w:val="00956B19"/>
    <w:rsid w:val="00986B16"/>
    <w:rsid w:val="009E22CE"/>
    <w:rsid w:val="009E25F3"/>
    <w:rsid w:val="00A05C69"/>
    <w:rsid w:val="00A237B1"/>
    <w:rsid w:val="00A64027"/>
    <w:rsid w:val="00A71AA7"/>
    <w:rsid w:val="00A751D1"/>
    <w:rsid w:val="00AA13C8"/>
    <w:rsid w:val="00AB264B"/>
    <w:rsid w:val="00AC1F79"/>
    <w:rsid w:val="00AE2A2E"/>
    <w:rsid w:val="00AF79F2"/>
    <w:rsid w:val="00B35804"/>
    <w:rsid w:val="00B500B1"/>
    <w:rsid w:val="00B70055"/>
    <w:rsid w:val="00B903DB"/>
    <w:rsid w:val="00B92A56"/>
    <w:rsid w:val="00BA015F"/>
    <w:rsid w:val="00BC6636"/>
    <w:rsid w:val="00BD1019"/>
    <w:rsid w:val="00BD47B3"/>
    <w:rsid w:val="00BD5073"/>
    <w:rsid w:val="00BE7DB0"/>
    <w:rsid w:val="00C1122D"/>
    <w:rsid w:val="00C13F67"/>
    <w:rsid w:val="00C61857"/>
    <w:rsid w:val="00C74680"/>
    <w:rsid w:val="00CF4D1E"/>
    <w:rsid w:val="00D14FF4"/>
    <w:rsid w:val="00D23564"/>
    <w:rsid w:val="00D46725"/>
    <w:rsid w:val="00D7246D"/>
    <w:rsid w:val="00D81D8C"/>
    <w:rsid w:val="00D92F50"/>
    <w:rsid w:val="00DC21CA"/>
    <w:rsid w:val="00DF75F9"/>
    <w:rsid w:val="00E05474"/>
    <w:rsid w:val="00E070B0"/>
    <w:rsid w:val="00E10017"/>
    <w:rsid w:val="00E21AC7"/>
    <w:rsid w:val="00E37619"/>
    <w:rsid w:val="00E87D72"/>
    <w:rsid w:val="00EA3024"/>
    <w:rsid w:val="00EC3041"/>
    <w:rsid w:val="00EF6646"/>
    <w:rsid w:val="00F80DC9"/>
    <w:rsid w:val="00F87CFD"/>
    <w:rsid w:val="00FB281E"/>
    <w:rsid w:val="00FC0D3F"/>
    <w:rsid w:val="00FE3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B8D"/>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ind w:left="284" w:right="284"/>
      <w:outlineLvl w:val="1"/>
    </w:pPr>
    <w:rPr>
      <w:b/>
      <w:lang w:val="ru-RU"/>
    </w:rPr>
  </w:style>
  <w:style w:type="paragraph" w:customStyle="1" w:styleId="ab">
    <w:name w:val="Заголовок пункта"/>
    <w:basedOn w:val="a"/>
    <w:rsid w:val="0094313A"/>
    <w:pPr>
      <w:keepNext/>
      <w:keepLines/>
      <w:spacing w:before="240" w:after="240"/>
      <w:ind w:left="284" w:right="284"/>
      <w:outlineLvl w:val="2"/>
    </w:pPr>
    <w:rPr>
      <w:b/>
      <w:lang w:val="ru-RU"/>
    </w:rPr>
  </w:style>
  <w:style w:type="paragraph" w:customStyle="1" w:styleId="ac">
    <w:name w:val="Элемент содержания"/>
    <w:basedOn w:val="a"/>
    <w:rsid w:val="0094313A"/>
    <w:pPr>
      <w:tabs>
        <w:tab w:val="right" w:leader="dot" w:pos="9639"/>
      </w:tabs>
      <w:ind w:left="284" w:right="284"/>
      <w:jc w:val="both"/>
    </w:pPr>
    <w:rPr>
      <w:lang w:val="ru-RU"/>
    </w:rPr>
  </w:style>
  <w:style w:type="paragraph" w:customStyle="1" w:styleId="ad">
    <w:name w:val="Пример"/>
    <w:basedOn w:val="a"/>
    <w:rsid w:val="0094313A"/>
    <w:pPr>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ind w:left="284" w:right="284" w:firstLine="437"/>
      <w:jc w:val="both"/>
    </w:p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 w:type="paragraph" w:styleId="af9">
    <w:name w:val="caption"/>
    <w:basedOn w:val="a"/>
    <w:next w:val="a"/>
    <w:uiPriority w:val="35"/>
    <w:unhideWhenUsed/>
    <w:qFormat/>
    <w:rsid w:val="007A7B8D"/>
    <w:pPr>
      <w:spacing w:after="200"/>
    </w:pPr>
    <w:rPr>
      <w:i/>
      <w:iCs/>
      <w:color w:val="44546A" w:themeColor="text2"/>
      <w:sz w:val="18"/>
      <w:szCs w:val="18"/>
    </w:rPr>
  </w:style>
  <w:style w:type="paragraph" w:styleId="afa">
    <w:name w:val="No Spacing"/>
    <w:uiPriority w:val="1"/>
    <w:qFormat/>
    <w:rsid w:val="008E0424"/>
    <w:pPr>
      <w:spacing w:after="0" w:line="240" w:lineRule="auto"/>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79444">
      <w:bodyDiv w:val="1"/>
      <w:marLeft w:val="0"/>
      <w:marRight w:val="0"/>
      <w:marTop w:val="0"/>
      <w:marBottom w:val="0"/>
      <w:divBdr>
        <w:top w:val="none" w:sz="0" w:space="0" w:color="auto"/>
        <w:left w:val="none" w:sz="0" w:space="0" w:color="auto"/>
        <w:bottom w:val="none" w:sz="0" w:space="0" w:color="auto"/>
        <w:right w:val="none" w:sz="0" w:space="0" w:color="auto"/>
      </w:divBdr>
    </w:div>
    <w:div w:id="33164643">
      <w:bodyDiv w:val="1"/>
      <w:marLeft w:val="0"/>
      <w:marRight w:val="0"/>
      <w:marTop w:val="0"/>
      <w:marBottom w:val="0"/>
      <w:divBdr>
        <w:top w:val="none" w:sz="0" w:space="0" w:color="auto"/>
        <w:left w:val="none" w:sz="0" w:space="0" w:color="auto"/>
        <w:bottom w:val="none" w:sz="0" w:space="0" w:color="auto"/>
        <w:right w:val="none" w:sz="0" w:space="0" w:color="auto"/>
      </w:divBdr>
    </w:div>
    <w:div w:id="152724269">
      <w:bodyDiv w:val="1"/>
      <w:marLeft w:val="0"/>
      <w:marRight w:val="0"/>
      <w:marTop w:val="0"/>
      <w:marBottom w:val="0"/>
      <w:divBdr>
        <w:top w:val="none" w:sz="0" w:space="0" w:color="auto"/>
        <w:left w:val="none" w:sz="0" w:space="0" w:color="auto"/>
        <w:bottom w:val="none" w:sz="0" w:space="0" w:color="auto"/>
        <w:right w:val="none" w:sz="0" w:space="0" w:color="auto"/>
      </w:divBdr>
    </w:div>
    <w:div w:id="185365185">
      <w:bodyDiv w:val="1"/>
      <w:marLeft w:val="0"/>
      <w:marRight w:val="0"/>
      <w:marTop w:val="0"/>
      <w:marBottom w:val="0"/>
      <w:divBdr>
        <w:top w:val="none" w:sz="0" w:space="0" w:color="auto"/>
        <w:left w:val="none" w:sz="0" w:space="0" w:color="auto"/>
        <w:bottom w:val="none" w:sz="0" w:space="0" w:color="auto"/>
        <w:right w:val="none" w:sz="0" w:space="0" w:color="auto"/>
      </w:divBdr>
    </w:div>
    <w:div w:id="269045112">
      <w:bodyDiv w:val="1"/>
      <w:marLeft w:val="0"/>
      <w:marRight w:val="0"/>
      <w:marTop w:val="0"/>
      <w:marBottom w:val="0"/>
      <w:divBdr>
        <w:top w:val="none" w:sz="0" w:space="0" w:color="auto"/>
        <w:left w:val="none" w:sz="0" w:space="0" w:color="auto"/>
        <w:bottom w:val="none" w:sz="0" w:space="0" w:color="auto"/>
        <w:right w:val="none" w:sz="0" w:space="0" w:color="auto"/>
      </w:divBdr>
    </w:div>
    <w:div w:id="386223703">
      <w:bodyDiv w:val="1"/>
      <w:marLeft w:val="0"/>
      <w:marRight w:val="0"/>
      <w:marTop w:val="0"/>
      <w:marBottom w:val="0"/>
      <w:divBdr>
        <w:top w:val="none" w:sz="0" w:space="0" w:color="auto"/>
        <w:left w:val="none" w:sz="0" w:space="0" w:color="auto"/>
        <w:bottom w:val="none" w:sz="0" w:space="0" w:color="auto"/>
        <w:right w:val="none" w:sz="0" w:space="0" w:color="auto"/>
      </w:divBdr>
    </w:div>
    <w:div w:id="404957875">
      <w:bodyDiv w:val="1"/>
      <w:marLeft w:val="0"/>
      <w:marRight w:val="0"/>
      <w:marTop w:val="0"/>
      <w:marBottom w:val="0"/>
      <w:divBdr>
        <w:top w:val="none" w:sz="0" w:space="0" w:color="auto"/>
        <w:left w:val="none" w:sz="0" w:space="0" w:color="auto"/>
        <w:bottom w:val="none" w:sz="0" w:space="0" w:color="auto"/>
        <w:right w:val="none" w:sz="0" w:space="0" w:color="auto"/>
      </w:divBdr>
    </w:div>
    <w:div w:id="454952151">
      <w:bodyDiv w:val="1"/>
      <w:marLeft w:val="0"/>
      <w:marRight w:val="0"/>
      <w:marTop w:val="0"/>
      <w:marBottom w:val="0"/>
      <w:divBdr>
        <w:top w:val="none" w:sz="0" w:space="0" w:color="auto"/>
        <w:left w:val="none" w:sz="0" w:space="0" w:color="auto"/>
        <w:bottom w:val="none" w:sz="0" w:space="0" w:color="auto"/>
        <w:right w:val="none" w:sz="0" w:space="0" w:color="auto"/>
      </w:divBdr>
    </w:div>
    <w:div w:id="472983490">
      <w:bodyDiv w:val="1"/>
      <w:marLeft w:val="0"/>
      <w:marRight w:val="0"/>
      <w:marTop w:val="0"/>
      <w:marBottom w:val="0"/>
      <w:divBdr>
        <w:top w:val="none" w:sz="0" w:space="0" w:color="auto"/>
        <w:left w:val="none" w:sz="0" w:space="0" w:color="auto"/>
        <w:bottom w:val="none" w:sz="0" w:space="0" w:color="auto"/>
        <w:right w:val="none" w:sz="0" w:space="0" w:color="auto"/>
      </w:divBdr>
    </w:div>
    <w:div w:id="486093154">
      <w:bodyDiv w:val="1"/>
      <w:marLeft w:val="0"/>
      <w:marRight w:val="0"/>
      <w:marTop w:val="0"/>
      <w:marBottom w:val="0"/>
      <w:divBdr>
        <w:top w:val="none" w:sz="0" w:space="0" w:color="auto"/>
        <w:left w:val="none" w:sz="0" w:space="0" w:color="auto"/>
        <w:bottom w:val="none" w:sz="0" w:space="0" w:color="auto"/>
        <w:right w:val="none" w:sz="0" w:space="0" w:color="auto"/>
      </w:divBdr>
    </w:div>
    <w:div w:id="526136203">
      <w:bodyDiv w:val="1"/>
      <w:marLeft w:val="0"/>
      <w:marRight w:val="0"/>
      <w:marTop w:val="0"/>
      <w:marBottom w:val="0"/>
      <w:divBdr>
        <w:top w:val="none" w:sz="0" w:space="0" w:color="auto"/>
        <w:left w:val="none" w:sz="0" w:space="0" w:color="auto"/>
        <w:bottom w:val="none" w:sz="0" w:space="0" w:color="auto"/>
        <w:right w:val="none" w:sz="0" w:space="0" w:color="auto"/>
      </w:divBdr>
    </w:div>
    <w:div w:id="529103758">
      <w:bodyDiv w:val="1"/>
      <w:marLeft w:val="0"/>
      <w:marRight w:val="0"/>
      <w:marTop w:val="0"/>
      <w:marBottom w:val="0"/>
      <w:divBdr>
        <w:top w:val="none" w:sz="0" w:space="0" w:color="auto"/>
        <w:left w:val="none" w:sz="0" w:space="0" w:color="auto"/>
        <w:bottom w:val="none" w:sz="0" w:space="0" w:color="auto"/>
        <w:right w:val="none" w:sz="0" w:space="0" w:color="auto"/>
      </w:divBdr>
    </w:div>
    <w:div w:id="531501153">
      <w:bodyDiv w:val="1"/>
      <w:marLeft w:val="0"/>
      <w:marRight w:val="0"/>
      <w:marTop w:val="0"/>
      <w:marBottom w:val="0"/>
      <w:divBdr>
        <w:top w:val="none" w:sz="0" w:space="0" w:color="auto"/>
        <w:left w:val="none" w:sz="0" w:space="0" w:color="auto"/>
        <w:bottom w:val="none" w:sz="0" w:space="0" w:color="auto"/>
        <w:right w:val="none" w:sz="0" w:space="0" w:color="auto"/>
      </w:divBdr>
    </w:div>
    <w:div w:id="536283659">
      <w:bodyDiv w:val="1"/>
      <w:marLeft w:val="0"/>
      <w:marRight w:val="0"/>
      <w:marTop w:val="0"/>
      <w:marBottom w:val="0"/>
      <w:divBdr>
        <w:top w:val="none" w:sz="0" w:space="0" w:color="auto"/>
        <w:left w:val="none" w:sz="0" w:space="0" w:color="auto"/>
        <w:bottom w:val="none" w:sz="0" w:space="0" w:color="auto"/>
        <w:right w:val="none" w:sz="0" w:space="0" w:color="auto"/>
      </w:divBdr>
    </w:div>
    <w:div w:id="561138723">
      <w:bodyDiv w:val="1"/>
      <w:marLeft w:val="0"/>
      <w:marRight w:val="0"/>
      <w:marTop w:val="0"/>
      <w:marBottom w:val="0"/>
      <w:divBdr>
        <w:top w:val="none" w:sz="0" w:space="0" w:color="auto"/>
        <w:left w:val="none" w:sz="0" w:space="0" w:color="auto"/>
        <w:bottom w:val="none" w:sz="0" w:space="0" w:color="auto"/>
        <w:right w:val="none" w:sz="0" w:space="0" w:color="auto"/>
      </w:divBdr>
    </w:div>
    <w:div w:id="704335677">
      <w:bodyDiv w:val="1"/>
      <w:marLeft w:val="0"/>
      <w:marRight w:val="0"/>
      <w:marTop w:val="0"/>
      <w:marBottom w:val="0"/>
      <w:divBdr>
        <w:top w:val="none" w:sz="0" w:space="0" w:color="auto"/>
        <w:left w:val="none" w:sz="0" w:space="0" w:color="auto"/>
        <w:bottom w:val="none" w:sz="0" w:space="0" w:color="auto"/>
        <w:right w:val="none" w:sz="0" w:space="0" w:color="auto"/>
      </w:divBdr>
    </w:div>
    <w:div w:id="792287830">
      <w:bodyDiv w:val="1"/>
      <w:marLeft w:val="0"/>
      <w:marRight w:val="0"/>
      <w:marTop w:val="0"/>
      <w:marBottom w:val="0"/>
      <w:divBdr>
        <w:top w:val="none" w:sz="0" w:space="0" w:color="auto"/>
        <w:left w:val="none" w:sz="0" w:space="0" w:color="auto"/>
        <w:bottom w:val="none" w:sz="0" w:space="0" w:color="auto"/>
        <w:right w:val="none" w:sz="0" w:space="0" w:color="auto"/>
      </w:divBdr>
    </w:div>
    <w:div w:id="859778421">
      <w:bodyDiv w:val="1"/>
      <w:marLeft w:val="0"/>
      <w:marRight w:val="0"/>
      <w:marTop w:val="0"/>
      <w:marBottom w:val="0"/>
      <w:divBdr>
        <w:top w:val="none" w:sz="0" w:space="0" w:color="auto"/>
        <w:left w:val="none" w:sz="0" w:space="0" w:color="auto"/>
        <w:bottom w:val="none" w:sz="0" w:space="0" w:color="auto"/>
        <w:right w:val="none" w:sz="0" w:space="0" w:color="auto"/>
      </w:divBdr>
    </w:div>
    <w:div w:id="907039732">
      <w:bodyDiv w:val="1"/>
      <w:marLeft w:val="0"/>
      <w:marRight w:val="0"/>
      <w:marTop w:val="0"/>
      <w:marBottom w:val="0"/>
      <w:divBdr>
        <w:top w:val="none" w:sz="0" w:space="0" w:color="auto"/>
        <w:left w:val="none" w:sz="0" w:space="0" w:color="auto"/>
        <w:bottom w:val="none" w:sz="0" w:space="0" w:color="auto"/>
        <w:right w:val="none" w:sz="0" w:space="0" w:color="auto"/>
      </w:divBdr>
    </w:div>
    <w:div w:id="1005016158">
      <w:bodyDiv w:val="1"/>
      <w:marLeft w:val="0"/>
      <w:marRight w:val="0"/>
      <w:marTop w:val="0"/>
      <w:marBottom w:val="0"/>
      <w:divBdr>
        <w:top w:val="none" w:sz="0" w:space="0" w:color="auto"/>
        <w:left w:val="none" w:sz="0" w:space="0" w:color="auto"/>
        <w:bottom w:val="none" w:sz="0" w:space="0" w:color="auto"/>
        <w:right w:val="none" w:sz="0" w:space="0" w:color="auto"/>
      </w:divBdr>
    </w:div>
    <w:div w:id="1015696676">
      <w:bodyDiv w:val="1"/>
      <w:marLeft w:val="0"/>
      <w:marRight w:val="0"/>
      <w:marTop w:val="0"/>
      <w:marBottom w:val="0"/>
      <w:divBdr>
        <w:top w:val="none" w:sz="0" w:space="0" w:color="auto"/>
        <w:left w:val="none" w:sz="0" w:space="0" w:color="auto"/>
        <w:bottom w:val="none" w:sz="0" w:space="0" w:color="auto"/>
        <w:right w:val="none" w:sz="0" w:space="0" w:color="auto"/>
      </w:divBdr>
    </w:div>
    <w:div w:id="1185829745">
      <w:bodyDiv w:val="1"/>
      <w:marLeft w:val="0"/>
      <w:marRight w:val="0"/>
      <w:marTop w:val="0"/>
      <w:marBottom w:val="0"/>
      <w:divBdr>
        <w:top w:val="none" w:sz="0" w:space="0" w:color="auto"/>
        <w:left w:val="none" w:sz="0" w:space="0" w:color="auto"/>
        <w:bottom w:val="none" w:sz="0" w:space="0" w:color="auto"/>
        <w:right w:val="none" w:sz="0" w:space="0" w:color="auto"/>
      </w:divBdr>
    </w:div>
    <w:div w:id="1249541240">
      <w:bodyDiv w:val="1"/>
      <w:marLeft w:val="0"/>
      <w:marRight w:val="0"/>
      <w:marTop w:val="0"/>
      <w:marBottom w:val="0"/>
      <w:divBdr>
        <w:top w:val="none" w:sz="0" w:space="0" w:color="auto"/>
        <w:left w:val="none" w:sz="0" w:space="0" w:color="auto"/>
        <w:bottom w:val="none" w:sz="0" w:space="0" w:color="auto"/>
        <w:right w:val="none" w:sz="0" w:space="0" w:color="auto"/>
      </w:divBdr>
    </w:div>
    <w:div w:id="1259144921">
      <w:bodyDiv w:val="1"/>
      <w:marLeft w:val="0"/>
      <w:marRight w:val="0"/>
      <w:marTop w:val="0"/>
      <w:marBottom w:val="0"/>
      <w:divBdr>
        <w:top w:val="none" w:sz="0" w:space="0" w:color="auto"/>
        <w:left w:val="none" w:sz="0" w:space="0" w:color="auto"/>
        <w:bottom w:val="none" w:sz="0" w:space="0" w:color="auto"/>
        <w:right w:val="none" w:sz="0" w:space="0" w:color="auto"/>
      </w:divBdr>
    </w:div>
    <w:div w:id="1353727971">
      <w:bodyDiv w:val="1"/>
      <w:marLeft w:val="0"/>
      <w:marRight w:val="0"/>
      <w:marTop w:val="0"/>
      <w:marBottom w:val="0"/>
      <w:divBdr>
        <w:top w:val="none" w:sz="0" w:space="0" w:color="auto"/>
        <w:left w:val="none" w:sz="0" w:space="0" w:color="auto"/>
        <w:bottom w:val="none" w:sz="0" w:space="0" w:color="auto"/>
        <w:right w:val="none" w:sz="0" w:space="0" w:color="auto"/>
      </w:divBdr>
    </w:div>
    <w:div w:id="1364591857">
      <w:bodyDiv w:val="1"/>
      <w:marLeft w:val="0"/>
      <w:marRight w:val="0"/>
      <w:marTop w:val="0"/>
      <w:marBottom w:val="0"/>
      <w:divBdr>
        <w:top w:val="none" w:sz="0" w:space="0" w:color="auto"/>
        <w:left w:val="none" w:sz="0" w:space="0" w:color="auto"/>
        <w:bottom w:val="none" w:sz="0" w:space="0" w:color="auto"/>
        <w:right w:val="none" w:sz="0" w:space="0" w:color="auto"/>
      </w:divBdr>
    </w:div>
    <w:div w:id="1383946062">
      <w:bodyDiv w:val="1"/>
      <w:marLeft w:val="0"/>
      <w:marRight w:val="0"/>
      <w:marTop w:val="0"/>
      <w:marBottom w:val="0"/>
      <w:divBdr>
        <w:top w:val="none" w:sz="0" w:space="0" w:color="auto"/>
        <w:left w:val="none" w:sz="0" w:space="0" w:color="auto"/>
        <w:bottom w:val="none" w:sz="0" w:space="0" w:color="auto"/>
        <w:right w:val="none" w:sz="0" w:space="0" w:color="auto"/>
      </w:divBdr>
    </w:div>
    <w:div w:id="1571117066">
      <w:bodyDiv w:val="1"/>
      <w:marLeft w:val="0"/>
      <w:marRight w:val="0"/>
      <w:marTop w:val="0"/>
      <w:marBottom w:val="0"/>
      <w:divBdr>
        <w:top w:val="none" w:sz="0" w:space="0" w:color="auto"/>
        <w:left w:val="none" w:sz="0" w:space="0" w:color="auto"/>
        <w:bottom w:val="none" w:sz="0" w:space="0" w:color="auto"/>
        <w:right w:val="none" w:sz="0" w:space="0" w:color="auto"/>
      </w:divBdr>
    </w:div>
    <w:div w:id="1707364815">
      <w:bodyDiv w:val="1"/>
      <w:marLeft w:val="0"/>
      <w:marRight w:val="0"/>
      <w:marTop w:val="0"/>
      <w:marBottom w:val="0"/>
      <w:divBdr>
        <w:top w:val="none" w:sz="0" w:space="0" w:color="auto"/>
        <w:left w:val="none" w:sz="0" w:space="0" w:color="auto"/>
        <w:bottom w:val="none" w:sz="0" w:space="0" w:color="auto"/>
        <w:right w:val="none" w:sz="0" w:space="0" w:color="auto"/>
      </w:divBdr>
    </w:div>
    <w:div w:id="1927037096">
      <w:bodyDiv w:val="1"/>
      <w:marLeft w:val="0"/>
      <w:marRight w:val="0"/>
      <w:marTop w:val="0"/>
      <w:marBottom w:val="0"/>
      <w:divBdr>
        <w:top w:val="none" w:sz="0" w:space="0" w:color="auto"/>
        <w:left w:val="none" w:sz="0" w:space="0" w:color="auto"/>
        <w:bottom w:val="none" w:sz="0" w:space="0" w:color="auto"/>
        <w:right w:val="none" w:sz="0" w:space="0" w:color="auto"/>
      </w:divBdr>
    </w:div>
    <w:div w:id="1957174640">
      <w:bodyDiv w:val="1"/>
      <w:marLeft w:val="0"/>
      <w:marRight w:val="0"/>
      <w:marTop w:val="0"/>
      <w:marBottom w:val="0"/>
      <w:divBdr>
        <w:top w:val="none" w:sz="0" w:space="0" w:color="auto"/>
        <w:left w:val="none" w:sz="0" w:space="0" w:color="auto"/>
        <w:bottom w:val="none" w:sz="0" w:space="0" w:color="auto"/>
        <w:right w:val="none" w:sz="0" w:space="0" w:color="auto"/>
      </w:divBdr>
    </w:div>
    <w:div w:id="1998805709">
      <w:bodyDiv w:val="1"/>
      <w:marLeft w:val="0"/>
      <w:marRight w:val="0"/>
      <w:marTop w:val="0"/>
      <w:marBottom w:val="0"/>
      <w:divBdr>
        <w:top w:val="none" w:sz="0" w:space="0" w:color="auto"/>
        <w:left w:val="none" w:sz="0" w:space="0" w:color="auto"/>
        <w:bottom w:val="none" w:sz="0" w:space="0" w:color="auto"/>
        <w:right w:val="none" w:sz="0" w:space="0" w:color="auto"/>
      </w:divBdr>
    </w:div>
    <w:div w:id="2062510896">
      <w:bodyDiv w:val="1"/>
      <w:marLeft w:val="0"/>
      <w:marRight w:val="0"/>
      <w:marTop w:val="0"/>
      <w:marBottom w:val="0"/>
      <w:divBdr>
        <w:top w:val="none" w:sz="0" w:space="0" w:color="auto"/>
        <w:left w:val="none" w:sz="0" w:space="0" w:color="auto"/>
        <w:bottom w:val="none" w:sz="0" w:space="0" w:color="auto"/>
        <w:right w:val="none" w:sz="0" w:space="0" w:color="auto"/>
      </w:divBdr>
    </w:div>
    <w:div w:id="2074347627">
      <w:bodyDiv w:val="1"/>
      <w:marLeft w:val="0"/>
      <w:marRight w:val="0"/>
      <w:marTop w:val="0"/>
      <w:marBottom w:val="0"/>
      <w:divBdr>
        <w:top w:val="none" w:sz="0" w:space="0" w:color="auto"/>
        <w:left w:val="none" w:sz="0" w:space="0" w:color="auto"/>
        <w:bottom w:val="none" w:sz="0" w:space="0" w:color="auto"/>
        <w:right w:val="none" w:sz="0" w:space="0" w:color="auto"/>
      </w:divBdr>
    </w:div>
    <w:div w:id="2099908920">
      <w:bodyDiv w:val="1"/>
      <w:marLeft w:val="0"/>
      <w:marRight w:val="0"/>
      <w:marTop w:val="0"/>
      <w:marBottom w:val="0"/>
      <w:divBdr>
        <w:top w:val="none" w:sz="0" w:space="0" w:color="auto"/>
        <w:left w:val="none" w:sz="0" w:space="0" w:color="auto"/>
        <w:bottom w:val="none" w:sz="0" w:space="0" w:color="auto"/>
        <w:right w:val="none" w:sz="0" w:space="0" w:color="auto"/>
      </w:divBdr>
    </w:div>
    <w:div w:id="213405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oleObject" Target="embeddings/oleObject3.bin"/><Relationship Id="rId34" Type="http://schemas.openxmlformats.org/officeDocument/2006/relationships/oleObject" Target="embeddings/oleObject5.bin"/><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microsoft.com/office/2011/relationships/commentsExtended" Target="commentsExtended.xml"/><Relationship Id="rId24" Type="http://schemas.openxmlformats.org/officeDocument/2006/relationships/image" Target="media/image5.emf"/><Relationship Id="rId32" Type="http://schemas.openxmlformats.org/officeDocument/2006/relationships/hyperlink" Target="http://start.spring.io/" TargetMode="External"/><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oleObject" Target="embeddings/oleObject7.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oleObject2.bin"/><Relationship Id="rId31" Type="http://schemas.openxmlformats.org/officeDocument/2006/relationships/image" Target="media/image11.jpeg"/><Relationship Id="rId44" Type="http://schemas.openxmlformats.org/officeDocument/2006/relationships/image" Target="media/image19.png"/><Relationship Id="rId52" Type="http://schemas.openxmlformats.org/officeDocument/2006/relationships/hyperlink" Target="https://github.com/nans1996/GAR" TargetMode="External"/><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eader" Target="header5.xm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_________Microsoft_Visio33.vsdx"/><Relationship Id="rId48" Type="http://schemas.openxmlformats.org/officeDocument/2006/relationships/oleObject" Target="embeddings/oleObject8.bin"/><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s://netbeans.org/" TargetMode="External"/><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package" Target="embeddings/_________Microsoft_Visio11.vsdx"/><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3.png"/><Relationship Id="rId41" Type="http://schemas.openxmlformats.org/officeDocument/2006/relationships/package" Target="embeddings/_________Microsoft_Visio22.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CF174-EBB7-45A7-A9C7-82F2B38EB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0</TotalTime>
  <Pages>113</Pages>
  <Words>19994</Words>
  <Characters>113966</Characters>
  <Application>Microsoft Office Word</Application>
  <DocSecurity>0</DocSecurity>
  <Lines>949</Lines>
  <Paragraphs>26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133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Пользователь Windows</cp:lastModifiedBy>
  <cp:revision>98</cp:revision>
  <dcterms:created xsi:type="dcterms:W3CDTF">2018-05-24T05:59:00Z</dcterms:created>
  <dcterms:modified xsi:type="dcterms:W3CDTF">2018-06-07T01:48:00Z</dcterms:modified>
</cp:coreProperties>
</file>